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F07F0B" w:rsidRDefault="00F07F0B"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">
                <v:textbox style="layout-flow:vertical-ideographic">
                  <w:txbxContent>
                    <w:p w14:paraId="5D6E4DA6" w14:textId="0DFFFFDB" w:rsidR="00F07F0B" w:rsidRDefault="00F07F0B"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875D88">
        <w:rPr>
          <w:rFonts w:ascii="宋体" w:hint="eastAsia"/>
          <w:b/>
          <w:w w:val="99"/>
          <w:kern w:val="0"/>
          <w:sz w:val="28"/>
          <w:szCs w:val="28"/>
          <w:fitText w:val="1686" w:id="1707864582"/>
        </w:rPr>
        <w:t>论文提交日</w:t>
      </w:r>
      <w:r w:rsidRPr="00875D88">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875D88">
        <w:rPr>
          <w:rFonts w:ascii="宋体" w:hint="eastAsia"/>
          <w:b/>
          <w:w w:val="99"/>
          <w:kern w:val="0"/>
          <w:sz w:val="28"/>
          <w:szCs w:val="28"/>
          <w:fitText w:val="1686" w:id="1707864583"/>
        </w:rPr>
        <w:t>论文答辩日</w:t>
      </w:r>
      <w:r w:rsidRPr="00875D88">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875D88">
        <w:rPr>
          <w:rFonts w:ascii="宋体" w:hint="eastAsia"/>
          <w:b/>
          <w:w w:val="99"/>
          <w:kern w:val="0"/>
          <w:sz w:val="28"/>
          <w:szCs w:val="28"/>
          <w:fitText w:val="1686" w:id="1707864584"/>
        </w:rPr>
        <w:t>学位授予单</w:t>
      </w:r>
      <w:r w:rsidRPr="00875D88">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F07F0B">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F07F0B">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F07F0B">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F07F0B">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F07F0B">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F07F0B">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F07F0B">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F07F0B">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F07F0B">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F07F0B">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F07F0B">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F07F0B">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F07F0B">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F07F0B">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F07F0B">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F07F0B">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F07F0B">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F07F0B">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F07F0B">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F07F0B">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F07F0B">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F07F0B">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F07F0B">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F07F0B">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F07F0B">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1" type="#_x0000_t75" style="width:350.25pt;height:250.5pt" o:ole="">
            <v:imagedata r:id="rId23" o:title=""/>
          </v:shape>
          <o:OLEObject Type="Embed" ProgID="Visio.Drawing.15" ShapeID="_x0000_i1141" DrawAspect="Content" ObjectID="_1619421025"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1F7CB546">
            <wp:extent cx="4686300" cy="71151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86300" cy="7115175"/>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lastRenderedPageBreak/>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lastRenderedPageBreak/>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lastRenderedPageBreak/>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 id="_x0000_i1142" type="#_x0000_t75" style="width:384pt;height:219pt" o:ole="">
            <v:imagedata r:id="rId29" o:title=""/>
          </v:shape>
          <o:OLEObject Type="Embed" ProgID="Visio.Drawing.15" ShapeID="_x0000_i1142" DrawAspect="Content" ObjectID="_1619421026" r:id="rId30"/>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p w14:paraId="1BAB752B" w14:textId="09576DB6" w:rsidR="00080581" w:rsidRDefault="00080581" w:rsidP="00F64D56">
      <w:pPr>
        <w:pStyle w:val="a0"/>
      </w:pPr>
      <w:r>
        <w:rPr>
          <w:noProof/>
        </w:rPr>
        <w:lastRenderedPageBreak/>
        <w:drawing>
          <wp:inline distT="0" distB="0" distL="0" distR="0" wp14:anchorId="196EA1E1" wp14:editId="0F340604">
            <wp:extent cx="5367020" cy="1323975"/>
            <wp:effectExtent l="0" t="0" r="508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72332" cy="1325285"/>
                    </a:xfrm>
                    <a:prstGeom prst="rect">
                      <a:avLst/>
                    </a:prstGeom>
                  </pic:spPr>
                </pic:pic>
              </a:graphicData>
            </a:graphic>
          </wp:inline>
        </w:drawing>
      </w:r>
    </w:p>
    <w:p w14:paraId="1AF08C13" w14:textId="72608399" w:rsidR="00160274" w:rsidRDefault="00160274" w:rsidP="00160274">
      <w:pPr>
        <w:jc w:val="center"/>
        <w:rPr>
          <w:sz w:val="24"/>
        </w:rPr>
      </w:pPr>
      <w:r w:rsidRPr="005C0CA8">
        <w:rPr>
          <w:sz w:val="24"/>
        </w:rPr>
        <w:t>图</w:t>
      </w:r>
      <w:r w:rsidRPr="005C0CA8">
        <w:rPr>
          <w:rFonts w:hint="eastAsia"/>
          <w:sz w:val="24"/>
        </w:rPr>
        <w:t xml:space="preserve"> </w:t>
      </w:r>
      <w:r>
        <w:rPr>
          <w:rFonts w:hint="eastAsia"/>
          <w:sz w:val="24"/>
        </w:rPr>
        <w:t>2.7</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r>
        <w:rPr>
          <w:rFonts w:hint="eastAsia"/>
          <w:sz w:val="24"/>
        </w:rPr>
        <w:t>图</w:t>
      </w:r>
    </w:p>
    <w:p w14:paraId="6BD3D9F5" w14:textId="4FAB9CBF" w:rsidR="008E4A06" w:rsidRPr="00253C08"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p>
    <w:p w14:paraId="5DF0BCB2" w14:textId="6EB01B42" w:rsidR="002D4C9E" w:rsidRPr="00A02FB8" w:rsidRDefault="00AE5225" w:rsidP="00A02FB8">
      <w:pPr>
        <w:pStyle w:val="2"/>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3"/>
          <w:footerReference w:type="default" r:id="rId34"/>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0"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0"/>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1" w:name="_Toc517267146"/>
      <w:r>
        <w:t>3</w:t>
      </w:r>
      <w:r w:rsidR="002D4C9E" w:rsidRPr="00A02FB8">
        <w:rPr>
          <w:rFonts w:hint="eastAsia"/>
        </w:rPr>
        <w:t xml:space="preserve">.1 </w:t>
      </w:r>
      <w:r w:rsidR="002D4C9E" w:rsidRPr="00A02FB8">
        <w:t>总体</w:t>
      </w:r>
      <w:r w:rsidR="00366402">
        <w:t>实现</w:t>
      </w:r>
      <w:bookmarkEnd w:id="11"/>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w:t>
      </w:r>
      <w:proofErr w:type="gramStart"/>
      <w:r w:rsidRPr="007B360D">
        <w:rPr>
          <w:bCs/>
          <w:sz w:val="24"/>
          <w:szCs w:val="24"/>
        </w:rPr>
        <w:t>" :</w:t>
      </w:r>
      <w:proofErr w:type="gramEnd"/>
      <w:r w:rsidRPr="007B360D">
        <w:rPr>
          <w:bCs/>
          <w:sz w:val="24"/>
          <w:szCs w:val="24"/>
        </w:rPr>
        <w:t xml:space="preserve">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w:t>
      </w:r>
      <w:proofErr w:type="gramStart"/>
      <w:r w:rsidRPr="007B360D">
        <w:rPr>
          <w:bCs/>
          <w:sz w:val="24"/>
          <w:szCs w:val="24"/>
        </w:rPr>
        <w:t>" :</w:t>
      </w:r>
      <w:proofErr w:type="gramEnd"/>
      <w:r w:rsidRPr="007B360D">
        <w:rPr>
          <w:bCs/>
          <w:sz w:val="24"/>
          <w:szCs w:val="24"/>
        </w:rPr>
        <w:t xml:space="preserve"> "E208",</w:t>
      </w:r>
    </w:p>
    <w:p w14:paraId="7A3D23AC"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ip</w:t>
      </w:r>
      <w:proofErr w:type="spellEnd"/>
      <w:proofErr w:type="gramStart"/>
      <w:r w:rsidRPr="007B360D">
        <w:rPr>
          <w:bCs/>
          <w:sz w:val="24"/>
          <w:szCs w:val="24"/>
        </w:rPr>
        <w:t>" :</w:t>
      </w:r>
      <w:proofErr w:type="gramEnd"/>
      <w:r w:rsidRPr="007B360D">
        <w:rPr>
          <w:bCs/>
          <w:sz w:val="24"/>
          <w:szCs w:val="24"/>
        </w:rPr>
        <w:t xml:space="preserve"> "192.168.1.218",</w:t>
      </w:r>
    </w:p>
    <w:p w14:paraId="168E74B3"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os</w:t>
      </w:r>
      <w:proofErr w:type="spellEnd"/>
      <w:proofErr w:type="gramStart"/>
      <w:r w:rsidRPr="007B360D">
        <w:rPr>
          <w:bCs/>
          <w:sz w:val="24"/>
          <w:szCs w:val="24"/>
        </w:rPr>
        <w:t>" :</w:t>
      </w:r>
      <w:proofErr w:type="gramEnd"/>
      <w:r w:rsidRPr="007B360D">
        <w:rPr>
          <w:bCs/>
          <w:sz w:val="24"/>
          <w:szCs w:val="24"/>
        </w:rPr>
        <w:t xml:space="preserve"> "windows",</w:t>
      </w:r>
    </w:p>
    <w:p w14:paraId="721FAA33" w14:textId="77777777" w:rsidR="00AF2B02" w:rsidRPr="007B360D" w:rsidRDefault="00AF2B02" w:rsidP="00AF2B02">
      <w:pPr>
        <w:ind w:left="345"/>
        <w:rPr>
          <w:bCs/>
          <w:sz w:val="24"/>
          <w:szCs w:val="24"/>
        </w:rPr>
      </w:pPr>
      <w:r w:rsidRPr="007B360D">
        <w:rPr>
          <w:bCs/>
          <w:sz w:val="24"/>
          <w:szCs w:val="24"/>
        </w:rPr>
        <w:t xml:space="preserve">    "port</w:t>
      </w:r>
      <w:proofErr w:type="gramStart"/>
      <w:r w:rsidRPr="007B360D">
        <w:rPr>
          <w:bCs/>
          <w:sz w:val="24"/>
          <w:szCs w:val="24"/>
        </w:rPr>
        <w:t>" :</w:t>
      </w:r>
      <w:proofErr w:type="gramEnd"/>
      <w:r w:rsidRPr="007B360D">
        <w:rPr>
          <w:bCs/>
          <w:sz w:val="24"/>
          <w:szCs w:val="24"/>
        </w:rPr>
        <w:t xml:space="preserve"> 10001,</w:t>
      </w:r>
    </w:p>
    <w:p w14:paraId="43D1690D" w14:textId="77777777" w:rsidR="00AF2B02" w:rsidRPr="007B360D" w:rsidRDefault="00AF2B02" w:rsidP="00AF2B02">
      <w:pPr>
        <w:ind w:left="345"/>
        <w:rPr>
          <w:bCs/>
          <w:sz w:val="24"/>
          <w:szCs w:val="24"/>
        </w:rPr>
      </w:pPr>
      <w:r w:rsidRPr="007B360D">
        <w:rPr>
          <w:bCs/>
          <w:sz w:val="24"/>
          <w:szCs w:val="24"/>
        </w:rPr>
        <w:t xml:space="preserve">    "path</w:t>
      </w:r>
      <w:proofErr w:type="gramStart"/>
      <w:r w:rsidRPr="007B360D">
        <w:rPr>
          <w:bCs/>
          <w:sz w:val="24"/>
          <w:szCs w:val="24"/>
        </w:rPr>
        <w:t>" :</w:t>
      </w:r>
      <w:proofErr w:type="gramEnd"/>
      <w:r w:rsidRPr="007B360D">
        <w:rPr>
          <w:bCs/>
          <w:sz w:val="24"/>
          <w:szCs w:val="24"/>
        </w:rPr>
        <w:t xml:space="preserve"> "Y:/TANK/projects",</w:t>
      </w:r>
    </w:p>
    <w:p w14:paraId="53B801BF"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maxLoads</w:t>
      </w:r>
      <w:proofErr w:type="spellEnd"/>
      <w:proofErr w:type="gramStart"/>
      <w:r w:rsidRPr="007B360D">
        <w:rPr>
          <w:bCs/>
          <w:sz w:val="24"/>
          <w:szCs w:val="24"/>
        </w:rPr>
        <w:t>" :</w:t>
      </w:r>
      <w:proofErr w:type="gramEnd"/>
      <w:r w:rsidRPr="007B360D">
        <w:rPr>
          <w:bCs/>
          <w:sz w:val="24"/>
          <w:szCs w:val="24"/>
        </w:rPr>
        <w:t xml:space="preserve"> 4,</w:t>
      </w:r>
    </w:p>
    <w:p w14:paraId="5527D70D"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updateTime</w:t>
      </w:r>
      <w:proofErr w:type="spellEnd"/>
      <w:proofErr w:type="gramStart"/>
      <w:r w:rsidRPr="007B360D">
        <w:rPr>
          <w:bCs/>
          <w:sz w:val="24"/>
          <w:szCs w:val="24"/>
        </w:rPr>
        <w:t>" :</w:t>
      </w:r>
      <w:proofErr w:type="gramEnd"/>
      <w:r w:rsidRPr="007B360D">
        <w:rPr>
          <w:bCs/>
          <w:sz w:val="24"/>
          <w:szCs w:val="24"/>
        </w:rPr>
        <w:t xml:space="preserve"> </w:t>
      </w:r>
      <w:proofErr w:type="spellStart"/>
      <w:r w:rsidRPr="007B360D">
        <w:rPr>
          <w:bCs/>
          <w:sz w:val="24"/>
          <w:szCs w:val="24"/>
        </w:rPr>
        <w:t>NumberLong</w:t>
      </w:r>
      <w:proofErr w:type="spellEnd"/>
      <w:r w:rsidRPr="007B360D">
        <w:rPr>
          <w:bCs/>
          <w:sz w:val="24"/>
          <w:szCs w:val="24"/>
        </w:rPr>
        <w:t>(1554791827884),</w:t>
      </w:r>
    </w:p>
    <w:p w14:paraId="7471DF51" w14:textId="77777777" w:rsidR="00AF2B02" w:rsidRPr="007B360D" w:rsidRDefault="00AF2B02" w:rsidP="00AF2B02">
      <w:pPr>
        <w:ind w:left="345"/>
        <w:rPr>
          <w:bCs/>
          <w:sz w:val="24"/>
          <w:szCs w:val="24"/>
        </w:rPr>
      </w:pPr>
      <w:r w:rsidRPr="007B360D">
        <w:rPr>
          <w:bCs/>
          <w:sz w:val="24"/>
          <w:szCs w:val="24"/>
        </w:rPr>
        <w:t xml:space="preserve">    "status</w:t>
      </w:r>
      <w:proofErr w:type="gramStart"/>
      <w:r w:rsidRPr="007B360D">
        <w:rPr>
          <w:bCs/>
          <w:sz w:val="24"/>
          <w:szCs w:val="24"/>
        </w:rPr>
        <w:t>" :</w:t>
      </w:r>
      <w:proofErr w:type="gramEnd"/>
      <w:r w:rsidRPr="007B360D">
        <w:rPr>
          <w:bCs/>
          <w:sz w:val="24"/>
          <w:szCs w:val="24"/>
        </w:rPr>
        <w:t xml:space="preserve"> 1,</w:t>
      </w:r>
    </w:p>
    <w:p w14:paraId="4F911F36" w14:textId="77777777" w:rsidR="00AF2B02" w:rsidRPr="007B360D" w:rsidRDefault="00AF2B02" w:rsidP="00AF2B02">
      <w:pPr>
        <w:ind w:left="345"/>
        <w:rPr>
          <w:bCs/>
          <w:sz w:val="24"/>
          <w:szCs w:val="24"/>
        </w:rPr>
      </w:pPr>
      <w:r w:rsidRPr="007B360D">
        <w:rPr>
          <w:bCs/>
          <w:sz w:val="24"/>
          <w:szCs w:val="24"/>
        </w:rPr>
        <w:t xml:space="preserve">    "loads</w:t>
      </w:r>
      <w:proofErr w:type="gramStart"/>
      <w:r w:rsidRPr="007B360D">
        <w:rPr>
          <w:bCs/>
          <w:sz w:val="24"/>
          <w:szCs w:val="24"/>
        </w:rPr>
        <w:t>" :</w:t>
      </w:r>
      <w:proofErr w:type="gramEnd"/>
      <w:r w:rsidRPr="007B360D">
        <w:rPr>
          <w:bCs/>
          <w:sz w:val="24"/>
          <w:szCs w:val="24"/>
        </w:rPr>
        <w:t xml:space="preserve"> 3,</w:t>
      </w:r>
    </w:p>
    <w:p w14:paraId="0D672CF7" w14:textId="77777777" w:rsidR="00AF2B02" w:rsidRPr="007B360D" w:rsidRDefault="00AF2B02" w:rsidP="00AF2B02">
      <w:pPr>
        <w:ind w:left="345"/>
        <w:rPr>
          <w:bCs/>
          <w:sz w:val="24"/>
          <w:szCs w:val="24"/>
        </w:rPr>
      </w:pPr>
      <w:r w:rsidRPr="007B360D">
        <w:rPr>
          <w:bCs/>
          <w:sz w:val="24"/>
          <w:szCs w:val="24"/>
        </w:rPr>
        <w:t xml:space="preserve">    "solvers</w:t>
      </w:r>
      <w:proofErr w:type="gramStart"/>
      <w:r w:rsidRPr="007B360D">
        <w:rPr>
          <w:bCs/>
          <w:sz w:val="24"/>
          <w:szCs w:val="24"/>
        </w:rPr>
        <w:t>" :</w:t>
      </w:r>
      <w:proofErr w:type="gramEnd"/>
      <w:r w:rsidRPr="007B360D">
        <w:rPr>
          <w:bCs/>
          <w:sz w:val="24"/>
          <w:szCs w:val="24"/>
        </w:rPr>
        <w:t xml:space="preserve">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w:t>
      </w:r>
      <w:proofErr w:type="gramStart"/>
      <w:r w:rsidRPr="007B360D">
        <w:rPr>
          <w:bCs/>
          <w:sz w:val="24"/>
          <w:szCs w:val="24"/>
        </w:rPr>
        <w:t>" :</w:t>
      </w:r>
      <w:proofErr w:type="gramEnd"/>
      <w:r w:rsidRPr="007B360D">
        <w:rPr>
          <w:bCs/>
          <w:sz w:val="24"/>
          <w:szCs w:val="24"/>
        </w:rPr>
        <w:t xml:space="preserve">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2319B4AB"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proofErr w:type="spellStart"/>
      <w:r w:rsidR="00245499" w:rsidRPr="007B360D">
        <w:rPr>
          <w:rFonts w:hint="eastAsia"/>
          <w:bCs/>
          <w:sz w:val="24"/>
          <w:szCs w:val="24"/>
        </w:rPr>
        <w:t>ip</w:t>
      </w:r>
      <w:proofErr w:type="spellEnd"/>
      <w:r w:rsidR="00245499" w:rsidRPr="007B360D">
        <w:rPr>
          <w:rFonts w:hint="eastAsia"/>
          <w:bCs/>
          <w:sz w:val="24"/>
          <w:szCs w:val="24"/>
        </w:rPr>
        <w:t>地址，</w:t>
      </w:r>
      <w:proofErr w:type="spellStart"/>
      <w:r w:rsidR="00245499" w:rsidRPr="007B360D">
        <w:rPr>
          <w:rFonts w:hint="eastAsia"/>
          <w:bCs/>
          <w:sz w:val="24"/>
          <w:szCs w:val="24"/>
        </w:rPr>
        <w:t>ip</w:t>
      </w:r>
      <w:proofErr w:type="spellEnd"/>
      <w:r w:rsidR="00245499" w:rsidRPr="007B360D">
        <w:rPr>
          <w:rFonts w:hint="eastAsia"/>
          <w:bCs/>
          <w:sz w:val="24"/>
          <w:szCs w:val="24"/>
        </w:rPr>
        <w:t>端口，</w:t>
      </w:r>
      <w:proofErr w:type="spellStart"/>
      <w:r w:rsidR="00892A02" w:rsidRPr="007B360D">
        <w:rPr>
          <w:rFonts w:hint="eastAsia"/>
          <w:bCs/>
          <w:sz w:val="24"/>
          <w:szCs w:val="24"/>
        </w:rPr>
        <w:t>os</w:t>
      </w:r>
      <w:proofErr w:type="spellEnd"/>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proofErr w:type="spellStart"/>
      <w:r w:rsidR="000F36B5">
        <w:rPr>
          <w:bCs/>
          <w:sz w:val="24"/>
          <w:szCs w:val="24"/>
        </w:rPr>
        <w:t>m</w:t>
      </w:r>
      <w:r w:rsidR="00624FF1" w:rsidRPr="007B360D">
        <w:rPr>
          <w:rFonts w:hint="eastAsia"/>
          <w:bCs/>
          <w:sz w:val="24"/>
          <w:szCs w:val="24"/>
        </w:rPr>
        <w:t>axloads</w:t>
      </w:r>
      <w:proofErr w:type="spellEnd"/>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proofErr w:type="spellStart"/>
      <w:r w:rsidR="003A61AE" w:rsidRPr="007B360D">
        <w:rPr>
          <w:rFonts w:hint="eastAsia"/>
          <w:bCs/>
          <w:sz w:val="24"/>
          <w:szCs w:val="24"/>
        </w:rPr>
        <w:t>update</w:t>
      </w:r>
      <w:r w:rsidR="003A61AE" w:rsidRPr="007B360D">
        <w:rPr>
          <w:bCs/>
          <w:sz w:val="24"/>
          <w:szCs w:val="24"/>
        </w:rPr>
        <w:t>Time</w:t>
      </w:r>
      <w:proofErr w:type="spellEnd"/>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0F222F">
        <w:rPr>
          <w:rFonts w:hint="eastAsia"/>
          <w:bCs/>
          <w:sz w:val="24"/>
          <w:szCs w:val="24"/>
        </w:rPr>
        <w:t>。</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2"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2"/>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3" w:name="_Toc517267157"/>
      <w:r>
        <w:t>4</w:t>
      </w:r>
      <w:r w:rsidR="00512CEE">
        <w:t xml:space="preserve">.1 </w:t>
      </w:r>
      <w:r w:rsidR="002D4C9E" w:rsidRPr="00A02FB8">
        <w:t>总体</w:t>
      </w:r>
      <w:r w:rsidR="00353A3F">
        <w:t>实现</w:t>
      </w:r>
      <w:bookmarkEnd w:id="13"/>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16A12CE6" w:rsidR="002E4751" w:rsidRDefault="004D3D5F" w:rsidP="00D04CD1">
      <w:proofErr w:type="spellStart"/>
      <w:r>
        <w:t>cn.edu.hrbeu.theweb.logic.leader</w:t>
      </w:r>
      <w:proofErr w:type="spellEnd"/>
      <w:r>
        <w:t>.</w:t>
      </w:r>
      <w:r w:rsidR="00BA61B3">
        <w:rPr>
          <w:rFonts w:hint="eastAsia"/>
        </w:rPr>
        <w:t>包下的</w:t>
      </w:r>
      <w:proofErr w:type="spellStart"/>
      <w:r>
        <w:t>LeaderTaskSender</w:t>
      </w:r>
      <w:proofErr w:type="spellEnd"/>
      <w:r>
        <w:rPr>
          <w:rFonts w:hint="eastAsia"/>
        </w:rPr>
        <w:t>类</w:t>
      </w:r>
      <w:r w:rsidR="00AE47EC">
        <w:rPr>
          <w:rFonts w:hint="eastAsia"/>
        </w:rPr>
        <w:t>和</w:t>
      </w:r>
      <w:proofErr w:type="spellStart"/>
      <w:r w:rsidR="00AE47EC">
        <w:rPr>
          <w:rFonts w:hint="eastAsia"/>
        </w:rPr>
        <w:t>Next</w:t>
      </w:r>
      <w:r w:rsidR="00AE47EC">
        <w:t>AgentKeeper</w:t>
      </w:r>
      <w:proofErr w:type="spellEnd"/>
      <w:r>
        <w:rPr>
          <w:rFonts w:hint="eastAsia"/>
        </w:rPr>
        <w:t>是专门用来处理集群任务分发的</w:t>
      </w:r>
      <w:r w:rsidR="00B32EB2">
        <w:rPr>
          <w:rFonts w:hint="eastAsia"/>
        </w:rPr>
        <w:t>对下级计算节点进行管理。</w:t>
      </w:r>
    </w:p>
    <w:p w14:paraId="40443079" w14:textId="42DA2D60" w:rsidR="00DA2CF5" w:rsidRDefault="006E1CAC" w:rsidP="006E1CAC">
      <w:pPr>
        <w:jc w:val="center"/>
      </w:pPr>
      <w:r>
        <w:rPr>
          <w:noProof/>
        </w:rPr>
        <w:drawing>
          <wp:inline distT="0" distB="0" distL="0" distR="0" wp14:anchorId="470B8707" wp14:editId="39FC5FDF">
            <wp:extent cx="4162425" cy="4410075"/>
            <wp:effectExtent l="0" t="0" r="9525" b="9525"/>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36">
                      <a:extLst>
                        <a:ext uri="{28A0092B-C50C-407E-A947-70E740481C1C}">
                          <a14:useLocalDpi xmlns:a14="http://schemas.microsoft.com/office/drawing/2010/main" val="0"/>
                        </a:ext>
                      </a:extLst>
                    </a:blip>
                    <a:stretch>
                      <a:fillRect/>
                    </a:stretch>
                  </pic:blipFill>
                  <pic:spPr>
                    <a:xfrm>
                      <a:off x="0" y="0"/>
                      <a:ext cx="4162425" cy="4410075"/>
                    </a:xfrm>
                    <a:prstGeom prst="rect">
                      <a:avLst/>
                    </a:prstGeom>
                  </pic:spPr>
                </pic:pic>
              </a:graphicData>
            </a:graphic>
          </wp:inline>
        </w:drawing>
      </w:r>
    </w:p>
    <w:p w14:paraId="54312CB6" w14:textId="0BAF7C9B" w:rsidR="00DA2CF5" w:rsidRDefault="003A70E5" w:rsidP="00875D88">
      <w:pPr>
        <w:jc w:val="center"/>
        <w:rPr>
          <w:rFonts w:hint="eastAsia"/>
        </w:rPr>
      </w:pPr>
      <w:r w:rsidRPr="005C0CA8">
        <w:rPr>
          <w:sz w:val="24"/>
        </w:rPr>
        <w:t>图</w:t>
      </w:r>
      <w:r w:rsidRPr="005C0CA8">
        <w:rPr>
          <w:rFonts w:hint="eastAsia"/>
          <w:sz w:val="24"/>
        </w:rPr>
        <w:t xml:space="preserve"> </w:t>
      </w:r>
      <w:r>
        <w:rPr>
          <w:rFonts w:hint="eastAsia"/>
          <w:sz w:val="24"/>
        </w:rPr>
        <w:t>3.</w:t>
      </w:r>
      <w:r w:rsidR="00FB0675">
        <w:rPr>
          <w:rFonts w:hint="eastAsia"/>
          <w:sz w:val="24"/>
        </w:rPr>
        <w:t>2</w:t>
      </w:r>
      <w:r>
        <w:rPr>
          <w:rFonts w:hint="eastAsia"/>
          <w:sz w:val="24"/>
        </w:rPr>
        <w:t>:</w:t>
      </w:r>
      <w:r>
        <w:rPr>
          <w:sz w:val="24"/>
        </w:rPr>
        <w:t xml:space="preserve"> </w:t>
      </w:r>
      <w:proofErr w:type="spellStart"/>
      <w:r>
        <w:t>cn.edu.hrbeu.theweb.logic.leader.</w:t>
      </w:r>
      <w:r w:rsidR="004B0DAC">
        <w:t>N</w:t>
      </w:r>
      <w:r w:rsidR="004B0DAC">
        <w:rPr>
          <w:rFonts w:hint="eastAsia"/>
        </w:rPr>
        <w:t>ext</w:t>
      </w:r>
      <w:r w:rsidR="004B0DAC">
        <w:t>AgentKeeper</w:t>
      </w:r>
      <w:proofErr w:type="spellEnd"/>
      <w:r>
        <w:rPr>
          <w:rFonts w:hint="eastAsia"/>
        </w:rPr>
        <w:t>类图</w:t>
      </w:r>
      <w:bookmarkStart w:id="14" w:name="_GoBack"/>
      <w:bookmarkEnd w:id="14"/>
    </w:p>
    <w:p w14:paraId="0A1B63B8" w14:textId="0BC0B526" w:rsidR="00613BEF" w:rsidRDefault="00613BEF" w:rsidP="004473FA">
      <w:pPr>
        <w:jc w:val="center"/>
      </w:pPr>
      <w:r>
        <w:rPr>
          <w:rFonts w:hint="eastAsia"/>
          <w:noProof/>
        </w:rPr>
        <w:lastRenderedPageBreak/>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37">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7AF22B86" w14:textId="072FF27A" w:rsidR="003F4054" w:rsidRDefault="003F4054" w:rsidP="004473FA">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proofErr w:type="spellStart"/>
      <w:r w:rsidR="00251EF4">
        <w:t>cn.edu.hrbeu.theweb.logic.leader.LeaderTaskSender</w:t>
      </w:r>
      <w:proofErr w:type="spellEnd"/>
      <w:r w:rsidR="00251EF4">
        <w:rPr>
          <w:rFonts w:hint="eastAsia"/>
        </w:rPr>
        <w:t>类</w:t>
      </w:r>
      <w:r w:rsidR="00B859F1">
        <w:rPr>
          <w:rFonts w:hint="eastAsia"/>
        </w:rPr>
        <w:t>图</w:t>
      </w:r>
    </w:p>
    <w:p w14:paraId="7A26D4C8" w14:textId="77777777" w:rsidR="00220D3E" w:rsidRPr="003F4054" w:rsidRDefault="00220D3E" w:rsidP="004473FA">
      <w:pPr>
        <w:jc w:val="center"/>
        <w:rPr>
          <w:rFonts w:hint="eastAsia"/>
        </w:rPr>
      </w:pPr>
    </w:p>
    <w:p w14:paraId="07C9533A" w14:textId="77777777" w:rsidR="00613BEF" w:rsidRDefault="00613BEF" w:rsidP="004473FA">
      <w:pPr>
        <w:jc w:val="center"/>
      </w:pPr>
    </w:p>
    <w:p w14:paraId="4A6B737C" w14:textId="173A27BA" w:rsidR="00D04CD1" w:rsidRDefault="00D04CD1" w:rsidP="004473FA">
      <w:pPr>
        <w:jc w:val="center"/>
      </w:pPr>
    </w:p>
    <w:p w14:paraId="2D12CF95" w14:textId="45B245C5" w:rsidR="00D04CD1"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6A5A781E" w14:textId="2BBEFA68" w:rsidR="00D04CD1" w:rsidRDefault="00D04CD1" w:rsidP="004473FA">
      <w:pPr>
        <w:jc w:val="center"/>
      </w:pPr>
    </w:p>
    <w:p w14:paraId="589923A6" w14:textId="05F9762B" w:rsidR="00D04CD1" w:rsidRDefault="00D04CD1" w:rsidP="004473FA">
      <w:pPr>
        <w:jc w:val="center"/>
      </w:pPr>
    </w:p>
    <w:p w14:paraId="4E370173" w14:textId="77777777" w:rsidR="00D04CD1" w:rsidRPr="00D04CD1" w:rsidRDefault="00D04CD1" w:rsidP="004473FA">
      <w:pPr>
        <w:jc w:val="center"/>
        <w:rPr>
          <w:rFonts w:hint="eastAsia"/>
        </w:rPr>
      </w:pPr>
    </w:p>
    <w:p w14:paraId="51EADC9D" w14:textId="77777777" w:rsidR="0087473D" w:rsidRDefault="004473FA" w:rsidP="005F1369">
      <w:pPr>
        <w:pStyle w:val="7"/>
        <w:numPr>
          <w:ilvl w:val="0"/>
          <w:numId w:val="0"/>
        </w:numPr>
        <w:jc w:val="center"/>
      </w:pPr>
      <w:r w:rsidRPr="004D2912">
        <w:t>图</w:t>
      </w:r>
      <w:r w:rsidR="00206988">
        <w:rPr>
          <w:rFonts w:hint="eastAsia"/>
        </w:rPr>
        <w:t xml:space="preserve"> 4.</w:t>
      </w:r>
      <w:r w:rsidR="00206988">
        <w:t>1</w:t>
      </w:r>
      <w:r w:rsidRPr="004D2912">
        <w:t xml:space="preserve"> </w:t>
      </w:r>
      <w:r w:rsidR="005C08FD">
        <w:t>基于</w:t>
      </w:r>
      <w:r w:rsidR="005C08FD" w:rsidRPr="004D2912">
        <w:t>多线程</w:t>
      </w:r>
      <w:r w:rsidR="005C08FD">
        <w:t>展示加速算法</w:t>
      </w:r>
      <w:r w:rsidR="005C08FD" w:rsidRPr="004D2912">
        <w:t>流程图</w:t>
      </w:r>
    </w:p>
    <w:p w14:paraId="16916346" w14:textId="77777777" w:rsidR="008A3F48" w:rsidRDefault="008A3F48" w:rsidP="0099689A">
      <w:pPr>
        <w:pStyle w:val="7"/>
      </w:pPr>
      <w:r>
        <w:t>（</w:t>
      </w:r>
      <w:r>
        <w:rPr>
          <w:rFonts w:hint="eastAsia"/>
        </w:rPr>
        <w:t>1</w:t>
      </w:r>
      <w:r>
        <w:t>）</w:t>
      </w:r>
      <w:r w:rsidR="007E5639">
        <w:t>展示策略</w:t>
      </w:r>
    </w:p>
    <w:p w14:paraId="3A1E63F4" w14:textId="50A04DF1" w:rsidR="00722810" w:rsidRPr="00B60DE3" w:rsidRDefault="008A3F48" w:rsidP="00B60DE3">
      <w:pPr>
        <w:pStyle w:val="7"/>
      </w:pPr>
      <w:r>
        <w:t>展示策略</w:t>
      </w:r>
      <w:r w:rsidR="007E5639">
        <w:t>是通过多线程来解析</w:t>
      </w:r>
      <w:r w:rsidR="007E5639">
        <w:t>XML</w:t>
      </w:r>
      <w:r w:rsidR="007E5639">
        <w:t>文件和展示节点和</w:t>
      </w:r>
      <w:proofErr w:type="gramStart"/>
      <w:r w:rsidR="007E5639">
        <w:t>边</w:t>
      </w:r>
      <w:proofErr w:type="gramEnd"/>
      <w:r w:rsidR="00A21493">
        <w:t>，</w:t>
      </w:r>
      <w:r w:rsidR="00C02263">
        <w:rPr>
          <w:rFonts w:hint="eastAsia"/>
        </w:rPr>
        <w:t>一般情况下，都是采用单</w:t>
      </w:r>
      <w:r w:rsidR="00C02263">
        <w:rPr>
          <w:rFonts w:hint="eastAsia"/>
        </w:rPr>
        <w:lastRenderedPageBreak/>
        <w:t>线程来展示图谱中节点和关系，</w:t>
      </w:r>
      <w:r w:rsidR="00722810">
        <w:rPr>
          <w:rFonts w:hint="eastAsia"/>
        </w:rPr>
        <w:t>单线程是该进程中只有一个线程，在程序执行过程中，程序是线性的，程序从开始到结束完全按照一个方向来执行，前面的执行完，后面的才能接着执行。多线程是该进程中有多个线程，可以有多个线程同时执行，实现了多个线程之间并发执行</w:t>
      </w:r>
      <w:r w:rsidR="00144AEB" w:rsidRPr="00144AEB">
        <w:rPr>
          <w:vertAlign w:val="superscript"/>
        </w:rPr>
        <w:fldChar w:fldCharType="begin"/>
      </w:r>
      <w:r w:rsidR="00144AEB" w:rsidRPr="00144AEB">
        <w:rPr>
          <w:vertAlign w:val="superscript"/>
        </w:rPr>
        <w:instrText xml:space="preserve"> </w:instrText>
      </w:r>
      <w:r w:rsidR="00144AEB" w:rsidRPr="00144AEB">
        <w:rPr>
          <w:rFonts w:hint="eastAsia"/>
          <w:vertAlign w:val="superscript"/>
        </w:rPr>
        <w:instrText>REF _Ref515961624 \r \h</w:instrText>
      </w:r>
      <w:r w:rsidR="00144AEB" w:rsidRPr="00144AEB">
        <w:rPr>
          <w:vertAlign w:val="superscript"/>
        </w:rPr>
        <w:instrText xml:space="preserve"> </w:instrText>
      </w:r>
      <w:r w:rsidR="00144AEB">
        <w:rPr>
          <w:vertAlign w:val="superscript"/>
        </w:rPr>
        <w:instrText xml:space="preserve"> \* MERGEFORMAT </w:instrText>
      </w:r>
      <w:r w:rsidR="00144AEB" w:rsidRPr="00144AEB">
        <w:rPr>
          <w:vertAlign w:val="superscript"/>
        </w:rPr>
      </w:r>
      <w:r w:rsidR="00144AEB" w:rsidRPr="00144AEB">
        <w:rPr>
          <w:vertAlign w:val="superscript"/>
        </w:rPr>
        <w:fldChar w:fldCharType="separate"/>
      </w:r>
      <w:r w:rsidR="00667B81">
        <w:rPr>
          <w:vertAlign w:val="superscript"/>
        </w:rPr>
        <w:t>[23]</w:t>
      </w:r>
      <w:r w:rsidR="00144AEB" w:rsidRPr="00144AEB">
        <w:rPr>
          <w:vertAlign w:val="superscript"/>
        </w:rPr>
        <w:fldChar w:fldCharType="end"/>
      </w:r>
      <w:r w:rsidR="00722810">
        <w:rPr>
          <w:rFonts w:hint="eastAsia"/>
        </w:rPr>
        <w:t>的技术。所以，如果通过多线程来展示图谱的节点和关系，便能提高展示图谱的效率。另外，每个线程需要消耗一定的</w:t>
      </w:r>
      <w:r w:rsidR="00722810">
        <w:rPr>
          <w:rFonts w:hint="eastAsia"/>
        </w:rPr>
        <w:t>CUP</w:t>
      </w:r>
      <w:r w:rsidR="00722810">
        <w:rPr>
          <w:rFonts w:hint="eastAsia"/>
        </w:rPr>
        <w:t>资源来管理，最主要的是进程的上下文切换需要消耗资源，如果频繁的上下文切换，就会出现抖动现象，</w:t>
      </w:r>
      <w:r w:rsidR="00722810">
        <w:rPr>
          <w:rFonts w:hint="eastAsia"/>
        </w:rPr>
        <w:t>CUP</w:t>
      </w:r>
      <w:r w:rsidR="00722810">
        <w:rPr>
          <w:rFonts w:hint="eastAsia"/>
        </w:rPr>
        <w:t>的有效利用机会很低，因此针对不同的节点和关系数目，需要设置不同数目的多线程，以最大幅度的提高图谱的展示速度。</w:t>
      </w:r>
      <w:r w:rsidR="00722810">
        <w:t>在人员社会关系图谱的展示过程中，主要的耗时在图谱文件</w:t>
      </w:r>
      <w:r w:rsidR="00722810">
        <w:t>XML</w:t>
      </w:r>
      <w:r w:rsidR="00722810">
        <w:t>文件的解析和图谱中节点和关系的展示上，所以主要对这两点进行优化。多线程便可实现较大程度的优化，用多线程解析</w:t>
      </w:r>
      <w:r w:rsidR="00722810">
        <w:t>XML</w:t>
      </w:r>
      <w:r w:rsidR="00722810">
        <w:t>文件，用多线程展示图谱的</w:t>
      </w:r>
      <w:r w:rsidR="00722810">
        <w:rPr>
          <w:rFonts w:hint="eastAsia"/>
        </w:rPr>
        <w:t>节点和关系</w:t>
      </w:r>
      <w:r w:rsidR="00722810" w:rsidRPr="00B60DE3">
        <w:rPr>
          <w:rFonts w:hint="eastAsia"/>
        </w:rPr>
        <w:t>。</w:t>
      </w:r>
    </w:p>
    <w:p w14:paraId="58BBA970" w14:textId="77777777" w:rsidR="00694DEA" w:rsidRPr="00B60DE3" w:rsidRDefault="004F5F7D" w:rsidP="00B60DE3">
      <w:pPr>
        <w:pStyle w:val="7"/>
      </w:pPr>
      <w:r w:rsidRPr="00B60DE3">
        <w:t>（</w:t>
      </w:r>
      <w:r w:rsidRPr="00B60DE3">
        <w:rPr>
          <w:rFonts w:hint="eastAsia"/>
        </w:rPr>
        <w:t>2</w:t>
      </w:r>
      <w:r w:rsidRPr="00B60DE3">
        <w:t>）</w:t>
      </w:r>
      <w:r w:rsidR="004A3E6C" w:rsidRPr="00B60DE3">
        <w:t>节点展示</w:t>
      </w:r>
    </w:p>
    <w:p w14:paraId="3AED5737" w14:textId="1A46FF36" w:rsidR="00722810" w:rsidRDefault="00694DEA" w:rsidP="00AC25C6">
      <w:pPr>
        <w:pStyle w:val="7"/>
      </w:pPr>
      <w:r>
        <w:t>节点展示</w:t>
      </w:r>
      <w:r w:rsidR="00FE13D7">
        <w:t>就是从存储图谱的</w:t>
      </w:r>
      <w:r w:rsidR="00FE13D7">
        <w:t>XML</w:t>
      </w:r>
      <w:r w:rsidR="00FE13D7">
        <w:t>文件中</w:t>
      </w:r>
      <w:r w:rsidR="003D1FC7">
        <w:t>解析</w:t>
      </w:r>
      <w:r w:rsidR="00A00DD8">
        <w:t>出所有</w:t>
      </w:r>
      <w:r w:rsidR="003D1FC7">
        <w:t>节点</w:t>
      </w:r>
      <w:r w:rsidR="00BD7940">
        <w:t>id</w:t>
      </w:r>
      <w:r w:rsidR="00BD7940">
        <w:t>值、</w:t>
      </w:r>
      <w:r w:rsidR="006E7A07">
        <w:t>横坐标</w:t>
      </w:r>
      <w:r w:rsidR="006E7A07">
        <w:t>X</w:t>
      </w:r>
      <w:r w:rsidR="006E7A07">
        <w:t>值、纵坐标</w:t>
      </w:r>
      <w:r w:rsidR="00B03D6B">
        <w:t>Y</w:t>
      </w:r>
      <w:r w:rsidR="00B03D6B">
        <w:t>值</w:t>
      </w:r>
      <w:r w:rsidR="006E7A07">
        <w:t>、节点的宽度</w:t>
      </w:r>
      <w:proofErr w:type="spellStart"/>
      <w:r w:rsidR="006E7A07">
        <w:t>widNode</w:t>
      </w:r>
      <w:proofErr w:type="spellEnd"/>
      <w:r w:rsidR="006E7A07">
        <w:t>和节点的高度</w:t>
      </w:r>
      <w:proofErr w:type="spellStart"/>
      <w:r w:rsidR="006E7A07">
        <w:t>heiNode</w:t>
      </w:r>
      <w:proofErr w:type="spellEnd"/>
      <w:r w:rsidR="00B03D6B">
        <w:t>，</w:t>
      </w:r>
      <w:r w:rsidR="00BA742E">
        <w:t>然后将其在画布上展示出来</w:t>
      </w:r>
      <w:r w:rsidR="00E17DC6">
        <w:t>，</w:t>
      </w:r>
      <w:r w:rsidR="009F25F3">
        <w:t>本课题使用的可视化工具</w:t>
      </w:r>
      <w:r w:rsidR="002A34A6">
        <w:t>只需要将</w:t>
      </w:r>
      <w:r w:rsidR="00C930BA">
        <w:t>有节点</w:t>
      </w:r>
      <w:r w:rsidR="00C930BA">
        <w:t>id</w:t>
      </w:r>
      <w:r w:rsidR="00C930BA">
        <w:t>值、横坐标</w:t>
      </w:r>
      <w:r w:rsidR="00C930BA">
        <w:t>X</w:t>
      </w:r>
      <w:r w:rsidR="00C930BA">
        <w:t>值、纵坐标</w:t>
      </w:r>
      <w:r w:rsidR="00C930BA">
        <w:t>Y</w:t>
      </w:r>
      <w:r w:rsidR="00C930BA">
        <w:t>值、节点的宽度</w:t>
      </w:r>
      <w:proofErr w:type="spellStart"/>
      <w:r w:rsidR="00C930BA">
        <w:t>widNode</w:t>
      </w:r>
      <w:proofErr w:type="spellEnd"/>
      <w:r w:rsidR="00C930BA">
        <w:t>和节点的高度</w:t>
      </w:r>
      <w:proofErr w:type="spellStart"/>
      <w:r w:rsidR="00C930BA">
        <w:t>heiNode</w:t>
      </w:r>
      <w:proofErr w:type="spellEnd"/>
      <w:r w:rsidR="00C930BA">
        <w:t>分别存储在</w:t>
      </w:r>
      <w:r w:rsidR="00C930BA">
        <w:t>Vector</w:t>
      </w:r>
      <w:r w:rsidR="00C930BA">
        <w:t>类型的变量中，</w:t>
      </w:r>
      <w:r w:rsidR="001A6CCB">
        <w:t>将这些变量的地址存放在</w:t>
      </w:r>
      <w:r w:rsidR="001A6CCB">
        <w:t>Vector</w:t>
      </w:r>
      <w:r w:rsidR="001A6CCB">
        <w:t>类型的变量</w:t>
      </w:r>
      <w:r w:rsidR="001A6CCB">
        <w:t>people</w:t>
      </w:r>
      <w:r w:rsidR="001A6CCB">
        <w:t>中，</w:t>
      </w:r>
      <w:r w:rsidR="0064224B">
        <w:t>最后将</w:t>
      </w:r>
      <w:r w:rsidR="0064224B">
        <w:t>Vector</w:t>
      </w:r>
      <w:r w:rsidR="0064224B">
        <w:t>变量</w:t>
      </w:r>
      <w:r w:rsidR="0064224B">
        <w:t>people</w:t>
      </w:r>
      <w:r w:rsidR="002A34A6">
        <w:t>存储在</w:t>
      </w:r>
      <w:r w:rsidR="002A34A6">
        <w:t>map</w:t>
      </w:r>
      <w:r w:rsidR="002A34A6">
        <w:t>的数据结构中，然后传给该工具就可将图谱展示出来。</w:t>
      </w:r>
    </w:p>
    <w:p w14:paraId="14AF9355" w14:textId="6641B68D" w:rsidR="006A0545" w:rsidRDefault="006A0545" w:rsidP="00EC6E14">
      <w:pPr>
        <w:pStyle w:val="7"/>
      </w:pPr>
      <w:r>
        <w:t>（</w:t>
      </w:r>
      <w:r>
        <w:rPr>
          <w:rFonts w:hint="eastAsia"/>
        </w:rPr>
        <w:t>3</w:t>
      </w:r>
      <w:r>
        <w:t>）关系展示</w:t>
      </w:r>
    </w:p>
    <w:p w14:paraId="14DDE3B1" w14:textId="65E10DAA" w:rsidR="00BA49AC" w:rsidRDefault="00BA49AC" w:rsidP="00BA49AC">
      <w:pPr>
        <w:pStyle w:val="7"/>
      </w:pPr>
      <w:r>
        <w:t>节点展示就是从存储图谱的</w:t>
      </w:r>
      <w:r>
        <w:t>XML</w:t>
      </w:r>
      <w:r>
        <w:t>文件中解析出节点之间</w:t>
      </w:r>
      <w:proofErr w:type="gramStart"/>
      <w:r w:rsidR="0021159D">
        <w:t>所有</w:t>
      </w:r>
      <w:r>
        <w:t>边</w:t>
      </w:r>
      <w:proofErr w:type="gramEnd"/>
      <w:r>
        <w:t>的源节点</w:t>
      </w:r>
      <w:r w:rsidR="008D35B1">
        <w:t>Id</w:t>
      </w:r>
      <w:r>
        <w:t>与目标节点</w:t>
      </w:r>
      <w:r w:rsidR="008D35B1">
        <w:t>Id</w:t>
      </w:r>
      <w:r>
        <w:t>，然后将其在画布上展示出来，本课题使用的可视化工具只需要将节点信息存储在</w:t>
      </w:r>
      <w:r>
        <w:t>map</w:t>
      </w:r>
      <w:r>
        <w:t>的数据结构中，然后传给该工具就可将图谱展示出来。</w:t>
      </w:r>
    </w:p>
    <w:p w14:paraId="0E8EF3FB" w14:textId="20CEC9DC" w:rsidR="00045AD7" w:rsidRDefault="00045AD7" w:rsidP="00045AD7">
      <w:pPr>
        <w:pStyle w:val="2"/>
      </w:pPr>
      <w:bookmarkStart w:id="15" w:name="_Toc517267158"/>
      <w:r>
        <w:rPr>
          <w:rFonts w:hint="eastAsia"/>
        </w:rPr>
        <w:t>4</w:t>
      </w:r>
      <w:r>
        <w:t>.2</w:t>
      </w:r>
      <w:r>
        <w:rPr>
          <w:rFonts w:hint="eastAsia"/>
        </w:rPr>
        <w:t>展示策略</w:t>
      </w:r>
      <w:bookmarkEnd w:id="15"/>
    </w:p>
    <w:p w14:paraId="0CCE9537" w14:textId="75E632F1" w:rsidR="00102E5C" w:rsidRDefault="007228DC" w:rsidP="00594CD1">
      <w:pPr>
        <w:pStyle w:val="7"/>
      </w:pPr>
      <w:r>
        <w:t>展示策略就是根据节点的数量选择合适的多</w:t>
      </w:r>
      <w:proofErr w:type="gramStart"/>
      <w:r>
        <w:t>线程数</w:t>
      </w:r>
      <w:proofErr w:type="gramEnd"/>
      <w:r>
        <w:t>去解析</w:t>
      </w:r>
      <w:r>
        <w:t>XML</w:t>
      </w:r>
      <w:r>
        <w:t>，</w:t>
      </w:r>
      <w:r>
        <w:rPr>
          <w:rFonts w:hint="eastAsia"/>
        </w:rPr>
        <w:t>然后</w:t>
      </w:r>
      <w:r>
        <w:t>展示节点和节点之间的</w:t>
      </w:r>
      <w:r w:rsidR="002A6B90">
        <w:t>关系</w:t>
      </w:r>
      <w:r w:rsidR="00EC74D6">
        <w:t>，</w:t>
      </w:r>
      <w:r w:rsidR="00102E5C">
        <w:t>所以多线程的数目和节点展示以及关系展示</w:t>
      </w:r>
      <w:r w:rsidR="004F6261">
        <w:t>方法</w:t>
      </w:r>
      <w:r w:rsidR="00102E5C">
        <w:t>需要制定合适的策略。</w:t>
      </w:r>
    </w:p>
    <w:p w14:paraId="6CCD34A3" w14:textId="04D71BCF" w:rsidR="00085686" w:rsidRPr="00085686" w:rsidRDefault="00085686" w:rsidP="00085686">
      <w:pPr>
        <w:pStyle w:val="7"/>
      </w:pPr>
      <w:r>
        <w:t>（</w:t>
      </w:r>
      <w:r>
        <w:rPr>
          <w:rFonts w:hint="eastAsia"/>
        </w:rPr>
        <w:t>1</w:t>
      </w:r>
      <w:r>
        <w:t>）多线程的数目</w:t>
      </w:r>
    </w:p>
    <w:p w14:paraId="6267EE29" w14:textId="0749B829" w:rsidR="00CF2303" w:rsidRDefault="00CF2303" w:rsidP="00594CD1">
      <w:pPr>
        <w:pStyle w:val="7"/>
      </w:pPr>
      <w:r>
        <w:t>多线程的数目会影响</w:t>
      </w:r>
      <w:r w:rsidR="0035030E">
        <w:t>图谱可视化的</w:t>
      </w:r>
      <w:r w:rsidR="00FB24B9">
        <w:t>速度</w:t>
      </w:r>
      <w:r w:rsidR="0035030E">
        <w:t>，</w:t>
      </w:r>
      <w:r w:rsidR="00420A62">
        <w:t>多线程可以同时运行多个程序，多线程可以提高程序运行效率的本质是当一个线程不需要</w:t>
      </w:r>
      <w:r w:rsidR="00420A62">
        <w:t>CPU</w:t>
      </w:r>
      <w:r w:rsidR="00420A62">
        <w:t>时可以快速的将</w:t>
      </w:r>
      <w:r w:rsidR="00420A62">
        <w:t>CPU</w:t>
      </w:r>
      <w:r w:rsidR="00420A62">
        <w:t>分配给</w:t>
      </w:r>
      <w:proofErr w:type="gramStart"/>
      <w:r w:rsidR="00420A62">
        <w:t>其他其他</w:t>
      </w:r>
      <w:proofErr w:type="gramEnd"/>
      <w:r w:rsidR="00420A62">
        <w:t>线程，从而提高了</w:t>
      </w:r>
      <w:r w:rsidR="00420A62">
        <w:t>CPU</w:t>
      </w:r>
      <w:r w:rsidR="00420A62">
        <w:t>的利用率。但是多线程也存在许多缺点：对多线程</w:t>
      </w:r>
      <w:r w:rsidR="00420A62">
        <w:lastRenderedPageBreak/>
        <w:t>资源分配和管理需要消耗额外的</w:t>
      </w:r>
      <w:r w:rsidR="00420A62">
        <w:t>CPU</w:t>
      </w:r>
      <w:r w:rsidR="00420A62">
        <w:t>和内存，更加重要的是线程之间的上下文切换需要消耗额外的</w:t>
      </w:r>
      <w:r w:rsidR="00420A62">
        <w:t>CPU</w:t>
      </w:r>
      <w:r w:rsidR="00420A62">
        <w:t>和内存，</w:t>
      </w:r>
      <w:r w:rsidR="005843FC">
        <w:t>当这种消耗大于多线程本身的优点时，多线程就变得不在优化；</w:t>
      </w:r>
      <w:r w:rsidR="0057002F">
        <w:t>更加</w:t>
      </w:r>
      <w:r w:rsidR="0057002F" w:rsidRPr="001A27B1">
        <w:t>重要</w:t>
      </w:r>
      <w:r w:rsidR="00420A62" w:rsidRPr="001A27B1">
        <w:t>的是，如果频繁的切换线程，会出现抖动现象，此时</w:t>
      </w:r>
      <w:r w:rsidR="00420A62" w:rsidRPr="001A27B1">
        <w:t>CPU</w:t>
      </w:r>
      <w:r w:rsidR="00420A62" w:rsidRPr="001A27B1">
        <w:t>的利用率虽然很高，但是实际做的有用功却特别低。所以要防止出现抖动现象。具体方法就是开合适的线程数，让</w:t>
      </w:r>
      <w:r w:rsidR="00420A62" w:rsidRPr="001A27B1">
        <w:t>CPU</w:t>
      </w:r>
      <w:r w:rsidR="00420A62" w:rsidRPr="001A27B1">
        <w:t>最大化的使用，并</w:t>
      </w:r>
      <w:r w:rsidR="00D861E1" w:rsidRPr="001A27B1">
        <w:t>且做的都是有效功。</w:t>
      </w:r>
    </w:p>
    <w:p w14:paraId="37EC8A47" w14:textId="130EEBE9" w:rsidR="00624D46" w:rsidRPr="00624D46" w:rsidRDefault="00624D46" w:rsidP="00624D46">
      <w:pPr>
        <w:pStyle w:val="7"/>
      </w:pPr>
      <w:r>
        <w:t>（</w:t>
      </w:r>
      <w:r>
        <w:rPr>
          <w:rFonts w:hint="eastAsia"/>
        </w:rPr>
        <w:t>2</w:t>
      </w:r>
      <w:r>
        <w:t>）节点展示和关系展示的方法</w:t>
      </w:r>
    </w:p>
    <w:p w14:paraId="5BDABA4F" w14:textId="2FDEFAFF" w:rsidR="00E73047" w:rsidRPr="00E97CC5" w:rsidRDefault="00720700" w:rsidP="00E97CC5">
      <w:pPr>
        <w:pStyle w:val="7"/>
      </w:pPr>
      <w:r>
        <w:t>节点展示和关系展示的方法</w:t>
      </w:r>
      <w:r w:rsidR="00D861E1" w:rsidRPr="001A27B1">
        <w:t>也</w:t>
      </w:r>
      <w:r w:rsidR="00C07371">
        <w:t>会影响图谱可视化的速度</w:t>
      </w:r>
      <w:r w:rsidR="00D861E1" w:rsidRPr="001A27B1">
        <w:t>，</w:t>
      </w:r>
      <w:r w:rsidR="002A5DD3">
        <w:t>本课题</w:t>
      </w:r>
      <w:r w:rsidR="00CA5657">
        <w:t>中节点和关系展示是调用</w:t>
      </w:r>
      <w:r w:rsidR="006D1561">
        <w:t>一个图谱可视化的工具，而该工具是将节点的横纵坐标以及关系的源节点</w:t>
      </w:r>
      <w:r w:rsidR="006D1561">
        <w:t>id</w:t>
      </w:r>
      <w:r w:rsidR="006D1561">
        <w:t>和目标节点</w:t>
      </w:r>
      <w:r w:rsidR="006D1561">
        <w:t>id</w:t>
      </w:r>
      <w:r w:rsidR="006D1561">
        <w:t>封装</w:t>
      </w:r>
      <w:r w:rsidR="00EE73F1">
        <w:t>到一个数据结</w:t>
      </w:r>
      <w:r w:rsidR="00EE73F1" w:rsidRPr="00E97CC5">
        <w:t>构中</w:t>
      </w:r>
      <w:r w:rsidR="00D329D0" w:rsidRPr="00E97CC5">
        <w:t>，然后展示出来，所以节点展示和关系展示</w:t>
      </w:r>
      <w:r w:rsidR="00EE73F1" w:rsidRPr="00E97CC5">
        <w:t>实质就是构造这个包含所有节点的横纵坐标以及关系的源节点</w:t>
      </w:r>
      <w:r w:rsidR="00EE73F1" w:rsidRPr="00E97CC5">
        <w:t>id</w:t>
      </w:r>
      <w:r w:rsidR="00EE73F1" w:rsidRPr="00E97CC5">
        <w:t>和目标节点</w:t>
      </w:r>
      <w:r w:rsidR="00EE73F1" w:rsidRPr="00E97CC5">
        <w:t>id</w:t>
      </w:r>
      <w:r w:rsidR="00A033DF" w:rsidRPr="00E97CC5">
        <w:t>的数据结构，然后调用图谱可视化工具接口</w:t>
      </w:r>
      <w:r w:rsidR="00E55A1E" w:rsidRPr="00E97CC5">
        <w:t>将其展示出来</w:t>
      </w:r>
      <w:r w:rsidR="00E7595D" w:rsidRPr="00E97CC5">
        <w:t>。</w:t>
      </w:r>
      <w:r w:rsidR="00E7595D" w:rsidRPr="00E97CC5">
        <w:t xml:space="preserve"> </w:t>
      </w:r>
    </w:p>
    <w:p w14:paraId="542A12E3" w14:textId="3F73E669" w:rsidR="00360288" w:rsidRDefault="0010102D" w:rsidP="00E97CC5">
      <w:pPr>
        <w:pStyle w:val="7"/>
      </w:pPr>
      <w:r w:rsidRPr="00E97CC5">
        <w:t>综上所述，多线程的数目以及节点和</w:t>
      </w:r>
      <w:proofErr w:type="gramStart"/>
      <w:r w:rsidRPr="00E97CC5">
        <w:t>边</w:t>
      </w:r>
      <w:proofErr w:type="gramEnd"/>
      <w:r w:rsidRPr="00E97CC5">
        <w:t>的</w:t>
      </w:r>
      <w:r w:rsidR="007B6F8E" w:rsidRPr="00E97CC5">
        <w:t>展示方</w:t>
      </w:r>
      <w:r w:rsidR="007B6F8E">
        <w:t>法</w:t>
      </w:r>
      <w:r w:rsidRPr="001A27B1">
        <w:t>需要根据具体的</w:t>
      </w:r>
      <w:r>
        <w:t>节点和关系的数量来制定一定的策略。</w:t>
      </w:r>
      <w:r w:rsidR="00F661B3">
        <w:t>所以，对于多线程数目的设定考虑得到本课题研究的内容时千量级的图谱，因此暂且使用少量的</w:t>
      </w:r>
      <w:proofErr w:type="gramStart"/>
      <w:r w:rsidR="00F661B3">
        <w:t>线程数</w:t>
      </w:r>
      <w:proofErr w:type="gramEnd"/>
      <w:r w:rsidR="00F661B3">
        <w:t>来解析</w:t>
      </w:r>
      <w:r w:rsidR="00F661B3">
        <w:t>XML</w:t>
      </w:r>
      <w:r w:rsidR="00F661B3">
        <w:t>文件</w:t>
      </w:r>
      <w:r w:rsidR="009B43D4">
        <w:t>；对于节点和</w:t>
      </w:r>
      <w:proofErr w:type="gramStart"/>
      <w:r w:rsidR="009B43D4">
        <w:t>边</w:t>
      </w:r>
      <w:proofErr w:type="gramEnd"/>
      <w:r w:rsidR="009B43D4">
        <w:t>的展示顺序</w:t>
      </w:r>
      <w:r w:rsidR="00D81A0D">
        <w:t>，</w:t>
      </w:r>
      <w:r w:rsidR="00CB1002">
        <w:t>本课题采用的方法</w:t>
      </w:r>
      <w:r w:rsidR="004D6D7A">
        <w:t>是</w:t>
      </w:r>
      <w:r w:rsidR="00CB1002">
        <w:t>直接调用</w:t>
      </w:r>
      <w:r w:rsidR="004D6D7A">
        <w:t>可视化工具提供的接口</w:t>
      </w:r>
      <w:r w:rsidR="00C56986">
        <w:t>，将节点横坐标和纵坐标以及关系的源节点</w:t>
      </w:r>
      <w:r w:rsidR="00C56986">
        <w:t>id</w:t>
      </w:r>
      <w:r w:rsidR="00C56986">
        <w:t>和目标节点</w:t>
      </w:r>
      <w:r w:rsidR="00C56986">
        <w:t>id</w:t>
      </w:r>
      <w:r w:rsidR="00C56986">
        <w:t>传递给可视化工具。</w:t>
      </w:r>
    </w:p>
    <w:p w14:paraId="6901F8F4" w14:textId="6D236A8D" w:rsidR="008D42A2" w:rsidRDefault="008D42A2" w:rsidP="00793DD2">
      <w:pPr>
        <w:pStyle w:val="2"/>
      </w:pPr>
      <w:bookmarkStart w:id="16" w:name="_Toc517267159"/>
      <w:r>
        <w:rPr>
          <w:rFonts w:hint="eastAsia"/>
        </w:rPr>
        <w:t>4</w:t>
      </w:r>
      <w:r>
        <w:t>.3 XML</w:t>
      </w:r>
      <w:r>
        <w:t>解析</w:t>
      </w:r>
      <w:bookmarkEnd w:id="16"/>
    </w:p>
    <w:p w14:paraId="3D216766" w14:textId="38FA46C8" w:rsidR="003818A0" w:rsidRDefault="00140189" w:rsidP="003818A0">
      <w:pPr>
        <w:pStyle w:val="7"/>
      </w:pPr>
      <w:r>
        <w:rPr>
          <w:rFonts w:hint="eastAsia"/>
        </w:rPr>
        <w:t>XML</w:t>
      </w:r>
      <w:r>
        <w:rPr>
          <w:rFonts w:hint="eastAsia"/>
        </w:rPr>
        <w:t>解析就是</w:t>
      </w:r>
      <w:r w:rsidR="0057282C">
        <w:rPr>
          <w:rFonts w:hint="eastAsia"/>
        </w:rPr>
        <w:t>使用合适的</w:t>
      </w:r>
      <w:proofErr w:type="gramStart"/>
      <w:r w:rsidR="0057282C">
        <w:rPr>
          <w:rFonts w:hint="eastAsia"/>
        </w:rPr>
        <w:t>线程数</w:t>
      </w:r>
      <w:proofErr w:type="gramEnd"/>
      <w:r>
        <w:rPr>
          <w:rFonts w:hint="eastAsia"/>
        </w:rPr>
        <w:t>从</w:t>
      </w:r>
      <w:r>
        <w:rPr>
          <w:rFonts w:hint="eastAsia"/>
        </w:rPr>
        <w:t>XML</w:t>
      </w:r>
      <w:r>
        <w:rPr>
          <w:rFonts w:hint="eastAsia"/>
        </w:rPr>
        <w:t>图谱文件中解析出</w:t>
      </w:r>
      <w:r w:rsidR="0057282C">
        <w:t>所有节点的横纵坐标以及关系的源节点</w:t>
      </w:r>
      <w:r w:rsidR="0057282C">
        <w:t>id</w:t>
      </w:r>
      <w:r w:rsidR="0057282C">
        <w:t>和目标节点</w:t>
      </w:r>
      <w:r w:rsidR="0057282C">
        <w:t>id</w:t>
      </w:r>
      <w:r w:rsidR="007B4051">
        <w:t>。</w:t>
      </w:r>
      <w:r w:rsidR="0059558F">
        <w:rPr>
          <w:rFonts w:hint="eastAsia"/>
        </w:rPr>
        <w:t>其</w:t>
      </w:r>
      <w:r w:rsidR="003818A0">
        <w:rPr>
          <w:rFonts w:hint="eastAsia"/>
        </w:rPr>
        <w:t>思想是：先获取</w:t>
      </w:r>
      <w:r w:rsidR="003818A0">
        <w:rPr>
          <w:rFonts w:hint="eastAsia"/>
        </w:rPr>
        <w:t>XML</w:t>
      </w:r>
      <w:r w:rsidR="003818A0">
        <w:rPr>
          <w:rFonts w:hint="eastAsia"/>
        </w:rPr>
        <w:t>文件，运行相应的线程数，每个线程平均</w:t>
      </w:r>
      <w:r w:rsidR="004F1FC6">
        <w:rPr>
          <w:rFonts w:hint="eastAsia"/>
        </w:rPr>
        <w:t>解析</w:t>
      </w:r>
      <w:r w:rsidR="003818A0">
        <w:rPr>
          <w:rFonts w:hint="eastAsia"/>
        </w:rPr>
        <w:t>所有的节点和</w:t>
      </w:r>
      <w:proofErr w:type="gramStart"/>
      <w:r w:rsidR="003818A0">
        <w:rPr>
          <w:rFonts w:hint="eastAsia"/>
        </w:rPr>
        <w:t>边</w:t>
      </w:r>
      <w:proofErr w:type="gramEnd"/>
      <w:r w:rsidR="003818A0">
        <w:rPr>
          <w:rFonts w:hint="eastAsia"/>
        </w:rPr>
        <w:t>，最后</w:t>
      </w:r>
      <w:r w:rsidR="004F1FC6">
        <w:rPr>
          <w:rFonts w:hint="eastAsia"/>
        </w:rPr>
        <w:t>一个线程解析剩下的所有节点和</w:t>
      </w:r>
      <w:proofErr w:type="gramStart"/>
      <w:r w:rsidR="004F1FC6">
        <w:rPr>
          <w:rFonts w:hint="eastAsia"/>
        </w:rPr>
        <w:t>边</w:t>
      </w:r>
      <w:proofErr w:type="gramEnd"/>
      <w:r w:rsidR="004F1FC6">
        <w:rPr>
          <w:rFonts w:hint="eastAsia"/>
        </w:rPr>
        <w:t>。</w:t>
      </w:r>
      <w:r w:rsidR="003818A0">
        <w:t>通过多线程解析</w:t>
      </w:r>
      <w:r w:rsidR="003818A0">
        <w:t>XML</w:t>
      </w:r>
      <w:r w:rsidR="003818A0">
        <w:t>图谱文件以及展示图谱的节点和关系是此算法的核心思想，</w:t>
      </w:r>
      <w:r w:rsidR="003818A0" w:rsidRPr="004D2912">
        <w:t>多线程解析</w:t>
      </w:r>
      <w:r w:rsidR="003818A0" w:rsidRPr="004D2912">
        <w:t>XML</w:t>
      </w:r>
      <w:r w:rsidR="003818A0" w:rsidRPr="004D2912">
        <w:t>文件</w:t>
      </w:r>
      <w:r w:rsidR="003818A0">
        <w:t>并展示图谱</w:t>
      </w:r>
      <w:r w:rsidR="003818A0" w:rsidRPr="004D2912">
        <w:t>流程图</w:t>
      </w:r>
      <w:r w:rsidR="003818A0">
        <w:t>如图</w:t>
      </w:r>
      <w:r w:rsidR="003818A0">
        <w:t xml:space="preserve"> </w:t>
      </w:r>
      <w:r w:rsidR="003818A0">
        <w:rPr>
          <w:rFonts w:hint="eastAsia"/>
        </w:rPr>
        <w:t>4.2</w:t>
      </w:r>
      <w:r w:rsidR="003818A0">
        <w:rPr>
          <w:rFonts w:hint="eastAsia"/>
        </w:rPr>
        <w:t>所示。</w:t>
      </w:r>
    </w:p>
    <w:p w14:paraId="23A13164" w14:textId="594CCD85" w:rsidR="003818A0" w:rsidRDefault="00F07F0B" w:rsidP="00550FAE">
      <w:pPr>
        <w:pStyle w:val="7"/>
        <w:jc w:val="center"/>
      </w:pPr>
      <w:r>
        <w:rPr>
          <w:noProof/>
        </w:rPr>
        <w:object w:dxaOrig="0" w:dyaOrig="0" w14:anchorId="7F882581">
          <v:shape id="_x0000_s1036" type="#_x0000_t75" style="position:absolute;left:0;text-align:left;margin-left:181.3pt;margin-top:5.4pt;width:91.4pt;height:211.9pt;z-index:251660288;mso-position-horizontal-relative:text;mso-position-vertical-relative:text">
            <v:imagedata r:id="rId38" o:title=""/>
            <w10:wrap type="square" side="left"/>
          </v:shape>
          <o:OLEObject Type="Embed" ProgID="Visio.Drawing.15" ShapeID="_x0000_s1036" DrawAspect="Content" ObjectID="_1619421028" r:id="rId39"/>
        </w:object>
      </w:r>
      <w:r w:rsidR="003818A0">
        <w:br w:type="textWrapping" w:clear="all"/>
      </w:r>
      <w:r w:rsidR="003818A0" w:rsidRPr="004D2912">
        <w:lastRenderedPageBreak/>
        <w:t>图</w:t>
      </w:r>
      <w:r w:rsidR="003818A0" w:rsidRPr="004D2912">
        <w:rPr>
          <w:rFonts w:hint="eastAsia"/>
        </w:rPr>
        <w:t xml:space="preserve"> 4.2</w:t>
      </w:r>
      <w:r w:rsidR="003818A0" w:rsidRPr="004D2912">
        <w:t xml:space="preserve"> </w:t>
      </w:r>
      <w:r w:rsidR="003818A0" w:rsidRPr="004D2912">
        <w:t>多线程解析</w:t>
      </w:r>
      <w:r w:rsidR="003818A0" w:rsidRPr="004D2912">
        <w:t>XML</w:t>
      </w:r>
      <w:r w:rsidR="003818A0" w:rsidRPr="004D2912">
        <w:t>文件</w:t>
      </w:r>
      <w:r w:rsidR="003818A0">
        <w:t>并展示图谱</w:t>
      </w:r>
      <w:r w:rsidR="003818A0" w:rsidRPr="004D2912">
        <w:t>流程图</w:t>
      </w:r>
    </w:p>
    <w:p w14:paraId="79F087D1" w14:textId="77777777" w:rsidR="003818A0" w:rsidRDefault="003818A0" w:rsidP="003818A0">
      <w:pPr>
        <w:pStyle w:val="7"/>
      </w:pPr>
      <w:r>
        <w:rPr>
          <w:rFonts w:hint="eastAsia"/>
        </w:rPr>
        <w:t>鉴于</w:t>
      </w:r>
      <w:r>
        <w:rPr>
          <w:rFonts w:hint="eastAsia"/>
        </w:rPr>
        <w:t>DOM</w:t>
      </w:r>
      <w:r>
        <w:t>4J</w:t>
      </w:r>
      <w:r>
        <w:t>优越的性能，</w:t>
      </w:r>
      <w:r>
        <w:rPr>
          <w:rFonts w:hint="eastAsia"/>
        </w:rPr>
        <w:t>该算法在解析</w:t>
      </w:r>
      <w:r>
        <w:rPr>
          <w:rFonts w:hint="eastAsia"/>
        </w:rPr>
        <w:t>XML</w:t>
      </w:r>
      <w:r>
        <w:rPr>
          <w:rFonts w:hint="eastAsia"/>
        </w:rPr>
        <w:t>文件时使用</w:t>
      </w:r>
      <w:r>
        <w:rPr>
          <w:rFonts w:hint="eastAsia"/>
        </w:rPr>
        <w:t>DOM</w:t>
      </w:r>
      <w:r>
        <w:t>4J</w:t>
      </w:r>
      <w:r>
        <w:t>方法，下面对</w:t>
      </w:r>
      <w:r w:rsidRPr="004D2912">
        <w:t>多线程解析</w:t>
      </w:r>
      <w:r w:rsidRPr="004D2912">
        <w:t>XML</w:t>
      </w:r>
      <w:r w:rsidRPr="004D2912">
        <w:t>文件</w:t>
      </w:r>
      <w:r>
        <w:t>并展示图谱的流程进行详细论述：</w:t>
      </w:r>
    </w:p>
    <w:p w14:paraId="1B974980" w14:textId="77777777" w:rsidR="003818A0" w:rsidRDefault="003818A0" w:rsidP="003818A0">
      <w:pPr>
        <w:pStyle w:val="7"/>
      </w:pPr>
      <w:r>
        <w:t>Step1</w:t>
      </w:r>
      <w:r>
        <w:t>：输入</w:t>
      </w:r>
      <w:r>
        <w:t>XML</w:t>
      </w:r>
      <w:r>
        <w:t>文件的文件路径；</w:t>
      </w:r>
    </w:p>
    <w:p w14:paraId="15EB6E9F" w14:textId="77777777" w:rsidR="003818A0" w:rsidRDefault="003818A0" w:rsidP="003818A0">
      <w:pPr>
        <w:pStyle w:val="7"/>
      </w:pPr>
      <w:r>
        <w:t>Step2</w:t>
      </w:r>
      <w:r>
        <w:t>：使用</w:t>
      </w:r>
      <w:r>
        <w:t>read()</w:t>
      </w:r>
      <w:r>
        <w:rPr>
          <w:rFonts w:hint="eastAsia"/>
        </w:rPr>
        <w:t>函数获取</w:t>
      </w:r>
      <w:r>
        <w:rPr>
          <w:rFonts w:hint="eastAsia"/>
        </w:rPr>
        <w:t>XML</w:t>
      </w:r>
      <w:r>
        <w:rPr>
          <w:rFonts w:hint="eastAsia"/>
        </w:rPr>
        <w:t>文件的</w:t>
      </w:r>
      <w:r w:rsidRPr="006F3FAF">
        <w:t>Document</w:t>
      </w:r>
      <w:r>
        <w:t>；</w:t>
      </w:r>
    </w:p>
    <w:p w14:paraId="03FF894E" w14:textId="77777777" w:rsidR="003818A0" w:rsidRDefault="003818A0" w:rsidP="003818A0">
      <w:pPr>
        <w:pStyle w:val="7"/>
      </w:pPr>
      <w:r>
        <w:t>Step3</w:t>
      </w:r>
      <w:r>
        <w:t>：使用</w:t>
      </w:r>
      <w:r>
        <w:t>start()</w:t>
      </w:r>
      <w:r>
        <w:rPr>
          <w:rFonts w:hint="eastAsia"/>
        </w:rPr>
        <w:t>函数运行</w:t>
      </w:r>
      <w:r>
        <w:rPr>
          <w:rFonts w:hint="eastAsia"/>
        </w:rPr>
        <w:t>N</w:t>
      </w:r>
      <w:proofErr w:type="gramStart"/>
      <w:r>
        <w:rPr>
          <w:rFonts w:hint="eastAsia"/>
        </w:rPr>
        <w:t>个</w:t>
      </w:r>
      <w:proofErr w:type="gramEnd"/>
      <w:r>
        <w:rPr>
          <w:rFonts w:hint="eastAsia"/>
        </w:rPr>
        <w:t>线程；</w:t>
      </w:r>
    </w:p>
    <w:p w14:paraId="7D432A02" w14:textId="77777777" w:rsidR="003818A0" w:rsidRDefault="003818A0" w:rsidP="003818A0">
      <w:pPr>
        <w:pStyle w:val="7"/>
      </w:pPr>
      <w:r>
        <w:t>Step4</w:t>
      </w:r>
      <w:r>
        <w:t>：计算节点总数</w:t>
      </w:r>
      <w:proofErr w:type="spellStart"/>
      <w:r>
        <w:t>numNode</w:t>
      </w:r>
      <w:proofErr w:type="spellEnd"/>
      <w:r>
        <w:t>和</w:t>
      </w:r>
      <w:proofErr w:type="gramStart"/>
      <w:r>
        <w:t>边</w:t>
      </w:r>
      <w:proofErr w:type="gramEnd"/>
      <w:r>
        <w:t>总数</w:t>
      </w:r>
      <w:proofErr w:type="spellStart"/>
      <w:r>
        <w:t>numCon</w:t>
      </w:r>
      <w:proofErr w:type="spellEnd"/>
      <w:r>
        <w:t>；</w:t>
      </w:r>
    </w:p>
    <w:p w14:paraId="389B2FC2" w14:textId="77777777" w:rsidR="00E35986" w:rsidRDefault="003818A0" w:rsidP="003818A0">
      <w:pPr>
        <w:pStyle w:val="7"/>
      </w:pPr>
      <w:r>
        <w:t>Step5</w:t>
      </w:r>
      <w:r>
        <w:t>：</w:t>
      </w:r>
      <w:r w:rsidR="00DD4A5D">
        <w:t>第</w:t>
      </w:r>
      <w:proofErr w:type="spellStart"/>
      <w:r w:rsidR="00DD4A5D">
        <w:t>i</w:t>
      </w:r>
      <w:proofErr w:type="spellEnd"/>
      <w:proofErr w:type="gramStart"/>
      <w:r>
        <w:t>个</w:t>
      </w:r>
      <w:proofErr w:type="gramEnd"/>
      <w:r>
        <w:t>线程解析第</w:t>
      </w:r>
      <w:r w:rsidR="00E4587F">
        <w:t>（</w:t>
      </w:r>
      <w:r w:rsidR="00E4587F">
        <w:t>i-1</w:t>
      </w:r>
      <w:r w:rsidR="00E4587F">
        <w:t>）</w:t>
      </w:r>
      <w:r w:rsidR="00E4587F">
        <w:rPr>
          <w:rFonts w:hint="eastAsia"/>
        </w:rPr>
        <w:t>*</w:t>
      </w:r>
      <w:proofErr w:type="spellStart"/>
      <w:r w:rsidR="00E4587F">
        <w:t>numNode</w:t>
      </w:r>
      <w:proofErr w:type="spellEnd"/>
      <w:r w:rsidR="00E4587F">
        <w:rPr>
          <w:rFonts w:hint="eastAsia"/>
        </w:rPr>
        <w:t>/</w:t>
      </w:r>
      <w:r w:rsidR="00E4587F">
        <w:t xml:space="preserve">N </w:t>
      </w:r>
      <w:r>
        <w:t>~</w:t>
      </w:r>
      <w:r w:rsidR="00E4587F">
        <w:t xml:space="preserve"> </w:t>
      </w:r>
      <w:proofErr w:type="spellStart"/>
      <w:r w:rsidR="00E4587F">
        <w:t>i</w:t>
      </w:r>
      <w:proofErr w:type="spellEnd"/>
      <w:r w:rsidR="00E4587F">
        <w:t>*</w:t>
      </w:r>
      <w:proofErr w:type="spellStart"/>
      <w:r>
        <w:t>numNode</w:t>
      </w:r>
      <w:proofErr w:type="spellEnd"/>
      <w:r>
        <w:rPr>
          <w:rFonts w:hint="eastAsia"/>
        </w:rPr>
        <w:t>/</w:t>
      </w:r>
      <w:r>
        <w:t>N</w:t>
      </w:r>
      <w:r>
        <w:t>的节点</w:t>
      </w:r>
      <w:r w:rsidR="00E35986">
        <w:t>；</w:t>
      </w:r>
    </w:p>
    <w:p w14:paraId="409C731D" w14:textId="2EA30DA4" w:rsidR="00E4587F" w:rsidRDefault="00E35986" w:rsidP="003818A0">
      <w:pPr>
        <w:pStyle w:val="7"/>
      </w:pPr>
      <w:r>
        <w:t>Step6</w:t>
      </w:r>
      <w:r>
        <w:t>：第</w:t>
      </w:r>
      <w:proofErr w:type="spellStart"/>
      <w:r>
        <w:t>i</w:t>
      </w:r>
      <w:proofErr w:type="spellEnd"/>
      <w:proofErr w:type="gramStart"/>
      <w:r>
        <w:t>个</w:t>
      </w:r>
      <w:proofErr w:type="gramEnd"/>
      <w:r>
        <w:t>线程解析第（</w:t>
      </w:r>
      <w:r>
        <w:t>i-1</w:t>
      </w:r>
      <w:r>
        <w:t>）</w:t>
      </w:r>
      <w:r>
        <w:rPr>
          <w:rFonts w:hint="eastAsia"/>
        </w:rPr>
        <w:t>*</w:t>
      </w:r>
      <w:r w:rsidRPr="00DA3DCA">
        <w:t xml:space="preserve"> </w:t>
      </w:r>
      <w:proofErr w:type="spellStart"/>
      <w:r>
        <w:t>numCon</w:t>
      </w:r>
      <w:proofErr w:type="spellEnd"/>
      <w:r>
        <w:rPr>
          <w:rFonts w:hint="eastAsia"/>
        </w:rPr>
        <w:t xml:space="preserve"> /</w:t>
      </w:r>
      <w:r>
        <w:t xml:space="preserve">N ~ </w:t>
      </w:r>
      <w:proofErr w:type="spellStart"/>
      <w:r>
        <w:t>i</w:t>
      </w:r>
      <w:proofErr w:type="spellEnd"/>
      <w:r>
        <w:t>*</w:t>
      </w:r>
      <w:r w:rsidRPr="00DA3DCA">
        <w:t xml:space="preserve"> </w:t>
      </w:r>
      <w:proofErr w:type="spellStart"/>
      <w:r>
        <w:t>numCon</w:t>
      </w:r>
      <w:proofErr w:type="spellEnd"/>
      <w:r>
        <w:rPr>
          <w:rFonts w:hint="eastAsia"/>
        </w:rPr>
        <w:t xml:space="preserve"> /</w:t>
      </w:r>
      <w:r>
        <w:t>N</w:t>
      </w:r>
      <w:r>
        <w:t>的边；</w:t>
      </w:r>
      <w:r>
        <w:t xml:space="preserve"> </w:t>
      </w:r>
    </w:p>
    <w:p w14:paraId="14AF832B" w14:textId="5544BA62" w:rsidR="003818A0" w:rsidRDefault="00E4587F" w:rsidP="003818A0">
      <w:pPr>
        <w:pStyle w:val="7"/>
      </w:pPr>
      <w:r>
        <w:t>Step</w:t>
      </w:r>
      <w:r w:rsidR="004562C7">
        <w:t>7</w:t>
      </w:r>
      <w:r>
        <w:t>：</w:t>
      </w:r>
      <w:r w:rsidR="003818A0">
        <w:t>最后一个线程解析剩下的所有节点和</w:t>
      </w:r>
      <w:proofErr w:type="gramStart"/>
      <w:r w:rsidR="003818A0">
        <w:t>边</w:t>
      </w:r>
      <w:proofErr w:type="gramEnd"/>
      <w:r w:rsidR="00707658">
        <w:t>。</w:t>
      </w:r>
    </w:p>
    <w:p w14:paraId="2C47C697" w14:textId="03D5EC08" w:rsidR="003818A0" w:rsidRDefault="003818A0" w:rsidP="003818A0">
      <w:pPr>
        <w:pStyle w:val="7"/>
      </w:pPr>
      <w:r>
        <w:t>Step</w:t>
      </w:r>
      <w:r w:rsidR="004562C7">
        <w:t>8</w:t>
      </w:r>
      <w:r>
        <w:t>：使用</w:t>
      </w:r>
      <w:proofErr w:type="spellStart"/>
      <w:r>
        <w:t>getRootElement</w:t>
      </w:r>
      <w:proofErr w:type="spellEnd"/>
      <w:r>
        <w:rPr>
          <w:rFonts w:hint="eastAsia"/>
        </w:rPr>
        <w:t>()</w:t>
      </w:r>
      <w:r>
        <w:rPr>
          <w:rFonts w:hint="eastAsia"/>
        </w:rPr>
        <w:t>函数和</w:t>
      </w:r>
      <w:proofErr w:type="spellStart"/>
      <w:r w:rsidRPr="002E0888">
        <w:t>elementIterator</w:t>
      </w:r>
      <w:proofErr w:type="spellEnd"/>
      <w:r w:rsidRPr="002E0888">
        <w:t>()</w:t>
      </w:r>
      <w:r>
        <w:t>函数</w:t>
      </w:r>
      <w:r>
        <w:rPr>
          <w:rFonts w:hint="eastAsia"/>
        </w:rPr>
        <w:t>获取</w:t>
      </w:r>
      <w:r>
        <w:t>根标签</w:t>
      </w:r>
      <w:r>
        <w:t>map</w:t>
      </w:r>
      <w:r>
        <w:t>的</w:t>
      </w:r>
      <w:r w:rsidRPr="00D86BD6">
        <w:t>Iterator</w:t>
      </w:r>
      <w:r>
        <w:t>；</w:t>
      </w:r>
    </w:p>
    <w:p w14:paraId="589A4AA6" w14:textId="077284C6" w:rsidR="003818A0" w:rsidRDefault="00F94D7F" w:rsidP="003818A0">
      <w:pPr>
        <w:pStyle w:val="7"/>
      </w:pPr>
      <w:r>
        <w:t>Step</w:t>
      </w:r>
      <w:r w:rsidR="004562C7">
        <w:t>9</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map</w:t>
      </w:r>
      <w:r w:rsidR="003818A0">
        <w:t>下的子标签</w:t>
      </w:r>
      <w:r w:rsidR="003818A0">
        <w:t>people</w:t>
      </w:r>
      <w:r w:rsidR="003818A0">
        <w:t>和</w:t>
      </w:r>
      <w:r w:rsidR="003818A0">
        <w:t>connect</w:t>
      </w:r>
      <w:r w:rsidR="003818A0">
        <w:t>的</w:t>
      </w:r>
      <w:r w:rsidR="003818A0" w:rsidRPr="00D86BD6">
        <w:t>Iterator</w:t>
      </w:r>
      <w:r w:rsidR="003818A0">
        <w:t>；</w:t>
      </w:r>
    </w:p>
    <w:p w14:paraId="322E9A32" w14:textId="22BEEE4A" w:rsidR="003818A0" w:rsidRDefault="00F94D7F" w:rsidP="003818A0">
      <w:pPr>
        <w:pStyle w:val="7"/>
      </w:pPr>
      <w:r>
        <w:t>Step</w:t>
      </w:r>
      <w:r w:rsidR="009E2BC5">
        <w:t>10</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people</w:t>
      </w:r>
      <w:r w:rsidR="003818A0">
        <w:t>下的子标签</w:t>
      </w:r>
      <w:r w:rsidR="003818A0" w:rsidRPr="00F446F3">
        <w:t>width</w:t>
      </w:r>
      <w:r w:rsidR="003818A0" w:rsidRPr="00F446F3">
        <w:t>、</w:t>
      </w:r>
      <w:r w:rsidR="003818A0" w:rsidRPr="00F446F3">
        <w:t>height</w:t>
      </w:r>
      <w:r w:rsidR="003818A0" w:rsidRPr="00F446F3">
        <w:t>、</w:t>
      </w:r>
      <w:r w:rsidR="003818A0" w:rsidRPr="00F446F3">
        <w:t>X</w:t>
      </w:r>
      <w:r w:rsidR="003818A0" w:rsidRPr="00F446F3">
        <w:t>和</w:t>
      </w:r>
      <w:r w:rsidR="003818A0" w:rsidRPr="00F446F3">
        <w:t>Y</w:t>
      </w:r>
      <w:r w:rsidR="003818A0">
        <w:t>各自的</w:t>
      </w:r>
      <w:r w:rsidR="003818A0" w:rsidRPr="00D86BD6">
        <w:t>Iterator</w:t>
      </w:r>
      <w:r w:rsidR="003818A0">
        <w:t>，以及</w:t>
      </w:r>
      <w:r w:rsidR="003818A0">
        <w:t>connect</w:t>
      </w:r>
      <w:r w:rsidR="003818A0">
        <w:t>下的子标签</w:t>
      </w:r>
      <w:proofErr w:type="spellStart"/>
      <w:r w:rsidR="003818A0">
        <w:rPr>
          <w:rFonts w:hint="eastAsia"/>
        </w:rPr>
        <w:t>sour</w:t>
      </w:r>
      <w:r w:rsidR="003818A0">
        <w:t>ceid</w:t>
      </w:r>
      <w:proofErr w:type="spellEnd"/>
      <w:r w:rsidR="003818A0">
        <w:t>和</w:t>
      </w:r>
      <w:proofErr w:type="spellStart"/>
      <w:r w:rsidR="003818A0">
        <w:t>targetid</w:t>
      </w:r>
      <w:proofErr w:type="spellEnd"/>
      <w:r w:rsidR="003818A0">
        <w:t>各自的</w:t>
      </w:r>
      <w:r w:rsidR="003818A0" w:rsidRPr="00D86BD6">
        <w:t>Iterator</w:t>
      </w:r>
      <w:r w:rsidR="003818A0">
        <w:t>；</w:t>
      </w:r>
    </w:p>
    <w:p w14:paraId="40DE4C7A" w14:textId="3D2F2E39" w:rsidR="003818A0" w:rsidRPr="00D9434F" w:rsidRDefault="00F94D7F" w:rsidP="003818A0">
      <w:pPr>
        <w:pStyle w:val="7"/>
      </w:pPr>
      <w:r>
        <w:t>Step1</w:t>
      </w:r>
      <w:r w:rsidR="009E2BC5">
        <w:t>1</w:t>
      </w:r>
      <w:r w:rsidR="003818A0">
        <w:t>：将</w:t>
      </w:r>
      <w:r w:rsidR="003818A0" w:rsidRPr="00F446F3">
        <w:t xml:space="preserve"> Vector</w:t>
      </w:r>
      <w:r w:rsidR="003818A0">
        <w:t>变量</w:t>
      </w:r>
      <w:proofErr w:type="spellStart"/>
      <w:r w:rsidR="003818A0">
        <w:t>widNode</w:t>
      </w:r>
      <w:proofErr w:type="spellEnd"/>
      <w:r w:rsidR="003818A0">
        <w:t>、</w:t>
      </w:r>
      <w:proofErr w:type="spellStart"/>
      <w:r w:rsidR="003818A0">
        <w:t>heiNode</w:t>
      </w:r>
      <w:proofErr w:type="spellEnd"/>
      <w:r w:rsidR="003818A0">
        <w:rPr>
          <w:rFonts w:hint="eastAsia"/>
        </w:rPr>
        <w:t>、</w:t>
      </w:r>
      <w:proofErr w:type="spellStart"/>
      <w:r w:rsidR="0003398D">
        <w:t>nodesx</w:t>
      </w:r>
      <w:proofErr w:type="spellEnd"/>
      <w:r w:rsidR="003818A0">
        <w:rPr>
          <w:rFonts w:hint="eastAsia"/>
        </w:rPr>
        <w:t>、</w:t>
      </w:r>
      <w:proofErr w:type="spellStart"/>
      <w:r w:rsidR="006C2E6C">
        <w:rPr>
          <w:rFonts w:hint="eastAsia"/>
        </w:rPr>
        <w:t>nodesy</w:t>
      </w:r>
      <w:proofErr w:type="spellEnd"/>
      <w:r w:rsidR="003818A0">
        <w:t>、</w:t>
      </w:r>
      <w:proofErr w:type="spellStart"/>
      <w:r w:rsidR="00F437BC">
        <w:t>sourceNode</w:t>
      </w:r>
      <w:proofErr w:type="spellEnd"/>
      <w:r w:rsidR="003818A0">
        <w:t>和</w:t>
      </w:r>
      <w:proofErr w:type="spellStart"/>
      <w:r w:rsidR="00F437BC">
        <w:t>targetNode</w:t>
      </w:r>
      <w:proofErr w:type="spellEnd"/>
      <w:r w:rsidR="003818A0">
        <w:t>存储在</w:t>
      </w:r>
      <w:r w:rsidR="003818A0">
        <w:t>Map</w:t>
      </w:r>
      <w:r w:rsidR="003818A0">
        <w:t>变量</w:t>
      </w:r>
      <w:r w:rsidR="003818A0">
        <w:t>map</w:t>
      </w:r>
      <w:r w:rsidR="003818A0">
        <w:t>中；</w:t>
      </w:r>
    </w:p>
    <w:p w14:paraId="53D20B0D" w14:textId="5DECAA6E" w:rsidR="003818A0" w:rsidRDefault="003818A0" w:rsidP="004105D1">
      <w:pPr>
        <w:pStyle w:val="7"/>
      </w:pPr>
      <w:r>
        <w:t>Step</w:t>
      </w:r>
      <w:r w:rsidR="00231C6D">
        <w:t>1</w:t>
      </w:r>
      <w:r w:rsidR="009E2BC5">
        <w:t>2</w:t>
      </w:r>
      <w:r>
        <w:t>：</w:t>
      </w:r>
      <w:r w:rsidR="00270913">
        <w:t>输出存储</w:t>
      </w:r>
      <w:proofErr w:type="gramStart"/>
      <w:r w:rsidR="00270913">
        <w:t>节点节点</w:t>
      </w:r>
      <w:proofErr w:type="gramEnd"/>
      <w:r w:rsidR="00270913">
        <w:t>的横坐标和纵坐标以及关系的源节点</w:t>
      </w:r>
      <w:r w:rsidR="00270913">
        <w:t>id</w:t>
      </w:r>
      <w:r w:rsidR="00270913">
        <w:t>和目标节点</w:t>
      </w:r>
      <w:r w:rsidR="00270913">
        <w:t>id</w:t>
      </w:r>
      <w:r w:rsidR="00531EDB">
        <w:t>的变量</w:t>
      </w:r>
      <w:r w:rsidR="00531EDB">
        <w:t>map</w:t>
      </w:r>
      <w:r w:rsidR="00531EDB">
        <w:t>。</w:t>
      </w:r>
    </w:p>
    <w:p w14:paraId="0A89798B" w14:textId="7CFD7E59" w:rsidR="00BB0D18" w:rsidRPr="00BB0D18" w:rsidRDefault="00BB0D18" w:rsidP="00BB0D18">
      <w:pPr>
        <w:pStyle w:val="7"/>
      </w:pPr>
      <w:r>
        <w:t>Step13</w:t>
      </w:r>
      <w:r>
        <w:t>：算法结束</w:t>
      </w:r>
    </w:p>
    <w:p w14:paraId="3BFECC50" w14:textId="77777777" w:rsidR="003818A0" w:rsidRDefault="003818A0" w:rsidP="003818A0">
      <w:pPr>
        <w:pStyle w:val="7"/>
      </w:pPr>
      <w:r>
        <w:rPr>
          <w:rFonts w:hint="eastAsia"/>
        </w:rPr>
        <w:t>下面给出</w:t>
      </w:r>
      <w:r w:rsidRPr="005A5626">
        <w:rPr>
          <w:rFonts w:hint="eastAsia"/>
        </w:rPr>
        <w:t>基于多线程的人员社会关系图谱展示加速算法</w:t>
      </w:r>
      <w:r>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818A0" w:rsidRPr="00DE3C01" w14:paraId="39DAD771" w14:textId="77777777" w:rsidTr="002D0602">
        <w:tc>
          <w:tcPr>
            <w:tcW w:w="993" w:type="dxa"/>
            <w:tcBorders>
              <w:top w:val="single" w:sz="4" w:space="0" w:color="auto"/>
            </w:tcBorders>
            <w:shd w:val="clear" w:color="auto" w:fill="FFFFFF" w:themeFill="background1"/>
          </w:tcPr>
          <w:p w14:paraId="38F0E3B1" w14:textId="77777777" w:rsidR="003818A0" w:rsidRPr="00591231" w:rsidRDefault="003818A0" w:rsidP="002D0602">
            <w:pPr>
              <w:spacing w:line="440" w:lineRule="exact"/>
              <w:jc w:val="right"/>
              <w:rPr>
                <w:sz w:val="24"/>
              </w:rPr>
            </w:pPr>
            <w:r w:rsidRPr="00591231">
              <w:rPr>
                <w:rFonts w:hint="eastAsia"/>
                <w:sz w:val="24"/>
              </w:rPr>
              <w:t>输入：</w:t>
            </w:r>
          </w:p>
        </w:tc>
        <w:tc>
          <w:tcPr>
            <w:tcW w:w="8078" w:type="dxa"/>
            <w:tcBorders>
              <w:top w:val="single" w:sz="4" w:space="0" w:color="auto"/>
              <w:left w:val="nil"/>
            </w:tcBorders>
            <w:shd w:val="clear" w:color="auto" w:fill="FFFFFF" w:themeFill="background1"/>
          </w:tcPr>
          <w:p w14:paraId="0C5BD3D9" w14:textId="77777777" w:rsidR="003818A0" w:rsidRPr="00591231" w:rsidRDefault="003818A0" w:rsidP="002D0602">
            <w:pPr>
              <w:spacing w:line="440" w:lineRule="exact"/>
              <w:rPr>
                <w:sz w:val="24"/>
              </w:rPr>
            </w:pPr>
            <w:r w:rsidRPr="00591231">
              <w:rPr>
                <w:rFonts w:hint="eastAsia"/>
                <w:sz w:val="24"/>
              </w:rPr>
              <w:t>存储图谱信息的</w:t>
            </w:r>
            <w:r w:rsidRPr="00591231">
              <w:rPr>
                <w:rFonts w:hint="eastAsia"/>
                <w:sz w:val="24"/>
              </w:rPr>
              <w:t>XML</w:t>
            </w:r>
            <w:r w:rsidRPr="00591231">
              <w:rPr>
                <w:rFonts w:hint="eastAsia"/>
                <w:sz w:val="24"/>
              </w:rPr>
              <w:t>文件</w:t>
            </w:r>
          </w:p>
        </w:tc>
      </w:tr>
      <w:tr w:rsidR="003818A0" w:rsidRPr="00DE3C01" w14:paraId="5DB96ADA" w14:textId="77777777" w:rsidTr="002D0602">
        <w:tc>
          <w:tcPr>
            <w:tcW w:w="993" w:type="dxa"/>
            <w:tcBorders>
              <w:bottom w:val="single" w:sz="4" w:space="0" w:color="auto"/>
            </w:tcBorders>
            <w:shd w:val="clear" w:color="auto" w:fill="FFFFFF" w:themeFill="background1"/>
          </w:tcPr>
          <w:p w14:paraId="1B87D8F4" w14:textId="77777777" w:rsidR="003818A0" w:rsidRPr="00591231" w:rsidRDefault="003818A0" w:rsidP="002D0602">
            <w:pPr>
              <w:spacing w:line="440" w:lineRule="exact"/>
              <w:jc w:val="right"/>
              <w:rPr>
                <w:sz w:val="24"/>
              </w:rPr>
            </w:pPr>
            <w:r w:rsidRPr="00591231">
              <w:rPr>
                <w:rFonts w:hint="eastAsia"/>
                <w:sz w:val="24"/>
              </w:rPr>
              <w:t>输出：</w:t>
            </w:r>
          </w:p>
        </w:tc>
        <w:tc>
          <w:tcPr>
            <w:tcW w:w="8078" w:type="dxa"/>
            <w:tcBorders>
              <w:left w:val="nil"/>
              <w:bottom w:val="single" w:sz="4" w:space="0" w:color="auto"/>
            </w:tcBorders>
            <w:shd w:val="clear" w:color="auto" w:fill="FFFFFF" w:themeFill="background1"/>
          </w:tcPr>
          <w:p w14:paraId="459AC662" w14:textId="77777777" w:rsidR="003818A0" w:rsidRPr="00591231" w:rsidRDefault="003818A0" w:rsidP="002D0602">
            <w:pPr>
              <w:spacing w:line="440" w:lineRule="exact"/>
              <w:rPr>
                <w:sz w:val="24"/>
              </w:rPr>
            </w:pPr>
            <w:r w:rsidRPr="00591231">
              <w:rPr>
                <w:rFonts w:hint="eastAsia"/>
                <w:sz w:val="24"/>
              </w:rPr>
              <w:t>可视化图形</w:t>
            </w:r>
          </w:p>
        </w:tc>
      </w:tr>
      <w:tr w:rsidR="003818A0" w:rsidRPr="00DE3C01" w14:paraId="242B36BF" w14:textId="77777777" w:rsidTr="002D0602">
        <w:tc>
          <w:tcPr>
            <w:tcW w:w="993" w:type="dxa"/>
            <w:tcBorders>
              <w:top w:val="single" w:sz="4" w:space="0" w:color="auto"/>
            </w:tcBorders>
            <w:shd w:val="clear" w:color="auto" w:fill="FFFFFF" w:themeFill="background1"/>
          </w:tcPr>
          <w:p w14:paraId="2D451173"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1</w:t>
            </w:r>
            <w:r w:rsidRPr="00591231">
              <w:rPr>
                <w:rFonts w:hint="eastAsia"/>
                <w:sz w:val="24"/>
              </w:rPr>
              <w:t>）</w:t>
            </w:r>
          </w:p>
        </w:tc>
        <w:tc>
          <w:tcPr>
            <w:tcW w:w="8078" w:type="dxa"/>
            <w:tcBorders>
              <w:top w:val="single" w:sz="4" w:space="0" w:color="auto"/>
              <w:left w:val="nil"/>
            </w:tcBorders>
            <w:shd w:val="clear" w:color="auto" w:fill="FFFFFF" w:themeFill="background1"/>
          </w:tcPr>
          <w:p w14:paraId="4DBB43F7" w14:textId="77777777" w:rsidR="003818A0" w:rsidRPr="00591231" w:rsidRDefault="003818A0" w:rsidP="002D0602">
            <w:pPr>
              <w:spacing w:line="440" w:lineRule="exact"/>
              <w:rPr>
                <w:sz w:val="24"/>
              </w:rPr>
            </w:pPr>
            <w:r w:rsidRPr="00591231">
              <w:rPr>
                <w:sz w:val="24"/>
              </w:rPr>
              <w:t>获取</w:t>
            </w:r>
            <w:r w:rsidRPr="00591231">
              <w:rPr>
                <w:sz w:val="24"/>
              </w:rPr>
              <w:t>XML</w:t>
            </w:r>
            <w:r w:rsidRPr="00591231">
              <w:rPr>
                <w:sz w:val="24"/>
              </w:rPr>
              <w:t>文件的</w:t>
            </w:r>
            <w:r w:rsidRPr="00591231">
              <w:rPr>
                <w:sz w:val="24"/>
              </w:rPr>
              <w:t>Document</w:t>
            </w:r>
          </w:p>
        </w:tc>
      </w:tr>
      <w:tr w:rsidR="003818A0" w:rsidRPr="00DE3C01" w14:paraId="58126855" w14:textId="77777777" w:rsidTr="002D0602">
        <w:tc>
          <w:tcPr>
            <w:tcW w:w="993" w:type="dxa"/>
            <w:shd w:val="clear" w:color="auto" w:fill="FFFFFF" w:themeFill="background1"/>
          </w:tcPr>
          <w:p w14:paraId="28DFF2F6"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2</w:t>
            </w:r>
            <w:r w:rsidRPr="00591231">
              <w:rPr>
                <w:rFonts w:hint="eastAsia"/>
                <w:sz w:val="24"/>
              </w:rPr>
              <w:t>）</w:t>
            </w:r>
          </w:p>
        </w:tc>
        <w:tc>
          <w:tcPr>
            <w:tcW w:w="8078" w:type="dxa"/>
            <w:tcBorders>
              <w:left w:val="nil"/>
            </w:tcBorders>
            <w:shd w:val="clear" w:color="auto" w:fill="FFFFFF" w:themeFill="background1"/>
          </w:tcPr>
          <w:p w14:paraId="32789C56" w14:textId="77777777" w:rsidR="003818A0" w:rsidRPr="00591231" w:rsidRDefault="003818A0" w:rsidP="002D0602">
            <w:pPr>
              <w:spacing w:line="440" w:lineRule="exact"/>
              <w:rPr>
                <w:sz w:val="24"/>
              </w:rPr>
            </w:pPr>
            <w:r w:rsidRPr="00591231">
              <w:rPr>
                <w:sz w:val="24"/>
              </w:rPr>
              <w:t>Start N</w:t>
            </w:r>
            <w:proofErr w:type="gramStart"/>
            <w:r w:rsidRPr="00591231">
              <w:rPr>
                <w:sz w:val="24"/>
              </w:rPr>
              <w:t>个</w:t>
            </w:r>
            <w:proofErr w:type="gramEnd"/>
            <w:r w:rsidRPr="00591231">
              <w:rPr>
                <w:sz w:val="24"/>
              </w:rPr>
              <w:t>新的线程</w:t>
            </w:r>
          </w:p>
        </w:tc>
      </w:tr>
      <w:tr w:rsidR="003818A0" w:rsidRPr="009F086F" w14:paraId="67F58EFB" w14:textId="77777777" w:rsidTr="002D0602">
        <w:tc>
          <w:tcPr>
            <w:tcW w:w="993" w:type="dxa"/>
            <w:shd w:val="clear" w:color="auto" w:fill="FFFFFF" w:themeFill="background1"/>
          </w:tcPr>
          <w:p w14:paraId="55395D98"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3</w:t>
            </w:r>
            <w:r w:rsidRPr="00591231">
              <w:rPr>
                <w:rFonts w:hint="eastAsia"/>
                <w:sz w:val="24"/>
              </w:rPr>
              <w:t>）</w:t>
            </w:r>
          </w:p>
        </w:tc>
        <w:tc>
          <w:tcPr>
            <w:tcW w:w="8078" w:type="dxa"/>
            <w:tcBorders>
              <w:left w:val="nil"/>
            </w:tcBorders>
            <w:shd w:val="clear" w:color="auto" w:fill="FFFFFF" w:themeFill="background1"/>
          </w:tcPr>
          <w:p w14:paraId="14C86C75" w14:textId="45B8B319" w:rsidR="003818A0" w:rsidRPr="00591231" w:rsidRDefault="00C0784A" w:rsidP="009F086F">
            <w:pPr>
              <w:spacing w:line="440" w:lineRule="exact"/>
              <w:rPr>
                <w:sz w:val="24"/>
              </w:rPr>
            </w:pPr>
            <w:r>
              <w:rPr>
                <w:sz w:val="24"/>
              </w:rPr>
              <w:t>让第</w:t>
            </w:r>
            <w:proofErr w:type="spellStart"/>
            <w:r w:rsidR="0076278D">
              <w:rPr>
                <w:sz w:val="24"/>
              </w:rPr>
              <w:t>i</w:t>
            </w:r>
            <w:proofErr w:type="spellEnd"/>
            <w:proofErr w:type="gramStart"/>
            <w:r w:rsidR="003818A0" w:rsidRPr="00591231">
              <w:rPr>
                <w:sz w:val="24"/>
              </w:rPr>
              <w:t>个</w:t>
            </w:r>
            <w:proofErr w:type="gramEnd"/>
            <w:r w:rsidR="003818A0" w:rsidRPr="00591231">
              <w:rPr>
                <w:sz w:val="24"/>
              </w:rPr>
              <w:t>线程每次解析</w:t>
            </w:r>
            <w:proofErr w:type="spellStart"/>
            <w:r w:rsidR="003818A0" w:rsidRPr="00591231">
              <w:rPr>
                <w:sz w:val="24"/>
              </w:rPr>
              <w:t>SUMNode</w:t>
            </w:r>
            <w:proofErr w:type="spellEnd"/>
            <w:r w:rsidR="003818A0" w:rsidRPr="00591231">
              <w:rPr>
                <w:sz w:val="24"/>
              </w:rPr>
              <w:t>/N</w:t>
            </w:r>
            <w:proofErr w:type="gramStart"/>
            <w:r w:rsidR="003818A0" w:rsidRPr="00591231">
              <w:rPr>
                <w:rFonts w:hint="eastAsia"/>
                <w:sz w:val="24"/>
              </w:rPr>
              <w:t>个</w:t>
            </w:r>
            <w:proofErr w:type="gramEnd"/>
            <w:r w:rsidR="003818A0" w:rsidRPr="00591231">
              <w:rPr>
                <w:sz w:val="24"/>
              </w:rPr>
              <w:t>节点坐标</w:t>
            </w:r>
          </w:p>
        </w:tc>
      </w:tr>
      <w:tr w:rsidR="009F086F" w:rsidRPr="009F086F" w14:paraId="6A2819E2" w14:textId="77777777" w:rsidTr="002D0602">
        <w:tc>
          <w:tcPr>
            <w:tcW w:w="993" w:type="dxa"/>
            <w:shd w:val="clear" w:color="auto" w:fill="FFFFFF" w:themeFill="background1"/>
          </w:tcPr>
          <w:p w14:paraId="66672F13" w14:textId="36270216" w:rsidR="009F086F" w:rsidRPr="00591231" w:rsidRDefault="009F086F" w:rsidP="002D0602">
            <w:pPr>
              <w:spacing w:line="440" w:lineRule="exact"/>
              <w:jc w:val="right"/>
              <w:rPr>
                <w:sz w:val="24"/>
              </w:rPr>
            </w:pPr>
            <w:r>
              <w:rPr>
                <w:rFonts w:hint="eastAsia"/>
                <w:sz w:val="24"/>
              </w:rPr>
              <w:t>（</w:t>
            </w:r>
            <w:r>
              <w:rPr>
                <w:rFonts w:hint="eastAsia"/>
                <w:sz w:val="24"/>
              </w:rPr>
              <w:t>4</w:t>
            </w:r>
            <w:r>
              <w:rPr>
                <w:rFonts w:hint="eastAsia"/>
                <w:sz w:val="24"/>
              </w:rPr>
              <w:t>）</w:t>
            </w:r>
          </w:p>
        </w:tc>
        <w:tc>
          <w:tcPr>
            <w:tcW w:w="8078" w:type="dxa"/>
            <w:tcBorders>
              <w:left w:val="nil"/>
            </w:tcBorders>
            <w:shd w:val="clear" w:color="auto" w:fill="FFFFFF" w:themeFill="background1"/>
          </w:tcPr>
          <w:p w14:paraId="1F85C6CB" w14:textId="027A2137" w:rsidR="009F086F" w:rsidRPr="009F086F" w:rsidRDefault="00C0784A" w:rsidP="0067044E">
            <w:pPr>
              <w:spacing w:line="440" w:lineRule="exact"/>
              <w:rPr>
                <w:sz w:val="24"/>
              </w:rPr>
            </w:pPr>
            <w:r>
              <w:rPr>
                <w:sz w:val="24"/>
              </w:rPr>
              <w:t>让第</w:t>
            </w:r>
            <w:proofErr w:type="spellStart"/>
            <w:r w:rsidR="009F086F">
              <w:rPr>
                <w:sz w:val="24"/>
              </w:rPr>
              <w:t>i</w:t>
            </w:r>
            <w:proofErr w:type="spellEnd"/>
            <w:proofErr w:type="gramStart"/>
            <w:r w:rsidR="009F086F" w:rsidRPr="00591231">
              <w:rPr>
                <w:sz w:val="24"/>
              </w:rPr>
              <w:t>个</w:t>
            </w:r>
            <w:proofErr w:type="gramEnd"/>
            <w:r w:rsidR="009F086F" w:rsidRPr="00591231">
              <w:rPr>
                <w:sz w:val="24"/>
              </w:rPr>
              <w:t>线程每次解析</w:t>
            </w:r>
            <w:proofErr w:type="spellStart"/>
            <w:r w:rsidR="009F086F" w:rsidRPr="00591231">
              <w:rPr>
                <w:rFonts w:hint="eastAsia"/>
                <w:sz w:val="24"/>
              </w:rPr>
              <w:t>SUMSide</w:t>
            </w:r>
            <w:proofErr w:type="spellEnd"/>
            <w:r w:rsidR="009F086F" w:rsidRPr="00591231">
              <w:rPr>
                <w:rFonts w:hint="eastAsia"/>
                <w:sz w:val="24"/>
              </w:rPr>
              <w:t>/N</w:t>
            </w:r>
            <w:r w:rsidR="009F086F" w:rsidRPr="00591231">
              <w:rPr>
                <w:rFonts w:hint="eastAsia"/>
                <w:sz w:val="24"/>
              </w:rPr>
              <w:t>条</w:t>
            </w:r>
            <w:r w:rsidR="009F086F" w:rsidRPr="00591231">
              <w:rPr>
                <w:sz w:val="24"/>
              </w:rPr>
              <w:t>边的源节点以及目标节点</w:t>
            </w:r>
          </w:p>
        </w:tc>
      </w:tr>
      <w:tr w:rsidR="0067044E" w:rsidRPr="009F086F" w14:paraId="402E29D8" w14:textId="77777777" w:rsidTr="002D0602">
        <w:tc>
          <w:tcPr>
            <w:tcW w:w="993" w:type="dxa"/>
            <w:shd w:val="clear" w:color="auto" w:fill="FFFFFF" w:themeFill="background1"/>
          </w:tcPr>
          <w:p w14:paraId="3B85E141" w14:textId="7DF82BD6" w:rsidR="0067044E" w:rsidRPr="0067044E" w:rsidRDefault="0067044E" w:rsidP="002D0602">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1A1F5C8C" w14:textId="4FC97768" w:rsidR="0067044E" w:rsidRDefault="0067044E" w:rsidP="00381476">
            <w:pPr>
              <w:spacing w:line="440" w:lineRule="exact"/>
              <w:rPr>
                <w:sz w:val="24"/>
              </w:rPr>
            </w:pPr>
            <w:r w:rsidRPr="00591231">
              <w:rPr>
                <w:sz w:val="24"/>
              </w:rPr>
              <w:t>最后一个线程解析剩下的所有节点和</w:t>
            </w:r>
            <w:proofErr w:type="gramStart"/>
            <w:r w:rsidRPr="00591231">
              <w:rPr>
                <w:sz w:val="24"/>
              </w:rPr>
              <w:t>边</w:t>
            </w:r>
            <w:proofErr w:type="gramEnd"/>
          </w:p>
        </w:tc>
      </w:tr>
      <w:tr w:rsidR="003818A0" w:rsidRPr="00DE3C01" w14:paraId="4019D9C1" w14:textId="77777777" w:rsidTr="002D0602">
        <w:tc>
          <w:tcPr>
            <w:tcW w:w="993" w:type="dxa"/>
            <w:shd w:val="clear" w:color="auto" w:fill="FFFFFF" w:themeFill="background1"/>
          </w:tcPr>
          <w:p w14:paraId="527B2227" w14:textId="2410CCC7" w:rsidR="003818A0" w:rsidRPr="00591231" w:rsidRDefault="003818A0" w:rsidP="006419D0">
            <w:pPr>
              <w:spacing w:line="440" w:lineRule="exact"/>
              <w:jc w:val="right"/>
              <w:rPr>
                <w:sz w:val="24"/>
              </w:rPr>
            </w:pPr>
            <w:r w:rsidRPr="00591231">
              <w:rPr>
                <w:rFonts w:hint="eastAsia"/>
                <w:sz w:val="24"/>
              </w:rPr>
              <w:t>（</w:t>
            </w:r>
            <w:r w:rsidR="006419D0">
              <w:rPr>
                <w:rFonts w:hint="eastAsia"/>
                <w:sz w:val="24"/>
              </w:rPr>
              <w:t>6</w:t>
            </w:r>
            <w:r w:rsidRPr="00591231">
              <w:rPr>
                <w:rFonts w:hint="eastAsia"/>
                <w:sz w:val="24"/>
              </w:rPr>
              <w:t>）</w:t>
            </w:r>
          </w:p>
        </w:tc>
        <w:tc>
          <w:tcPr>
            <w:tcW w:w="8078" w:type="dxa"/>
            <w:tcBorders>
              <w:left w:val="nil"/>
            </w:tcBorders>
            <w:shd w:val="clear" w:color="auto" w:fill="FFFFFF" w:themeFill="background1"/>
          </w:tcPr>
          <w:p w14:paraId="58DA0C61" w14:textId="77777777" w:rsidR="003818A0" w:rsidRPr="00591231" w:rsidRDefault="003818A0" w:rsidP="002D0602">
            <w:pPr>
              <w:spacing w:line="440" w:lineRule="exact"/>
              <w:rPr>
                <w:sz w:val="24"/>
              </w:rPr>
            </w:pPr>
            <w:r w:rsidRPr="00591231">
              <w:rPr>
                <w:rFonts w:hint="eastAsia"/>
                <w:sz w:val="24"/>
              </w:rPr>
              <w:t>展示解析到的节点和</w:t>
            </w:r>
            <w:proofErr w:type="gramStart"/>
            <w:r w:rsidRPr="00591231">
              <w:rPr>
                <w:rFonts w:hint="eastAsia"/>
                <w:sz w:val="24"/>
              </w:rPr>
              <w:t>边</w:t>
            </w:r>
            <w:proofErr w:type="gramEnd"/>
          </w:p>
        </w:tc>
      </w:tr>
      <w:tr w:rsidR="003818A0" w:rsidRPr="00DE3C01" w14:paraId="37911F2D" w14:textId="77777777" w:rsidTr="002D0602">
        <w:tc>
          <w:tcPr>
            <w:tcW w:w="993" w:type="dxa"/>
            <w:tcBorders>
              <w:bottom w:val="single" w:sz="8" w:space="0" w:color="auto"/>
            </w:tcBorders>
            <w:shd w:val="clear" w:color="auto" w:fill="FFFFFF" w:themeFill="background1"/>
          </w:tcPr>
          <w:p w14:paraId="3AC385E6" w14:textId="3557B20A" w:rsidR="003818A0" w:rsidRPr="00591231" w:rsidRDefault="003818A0" w:rsidP="002D0602">
            <w:pPr>
              <w:spacing w:line="440" w:lineRule="exact"/>
              <w:jc w:val="right"/>
              <w:rPr>
                <w:sz w:val="24"/>
              </w:rPr>
            </w:pPr>
            <w:r w:rsidRPr="00591231">
              <w:rPr>
                <w:rFonts w:hint="eastAsia"/>
                <w:sz w:val="24"/>
              </w:rPr>
              <w:lastRenderedPageBreak/>
              <w:t>（</w:t>
            </w:r>
            <w:r w:rsidR="006419D0">
              <w:rPr>
                <w:sz w:val="24"/>
              </w:rPr>
              <w:t>7</w:t>
            </w:r>
            <w:r w:rsidRPr="00591231">
              <w:rPr>
                <w:rFonts w:hint="eastAsia"/>
                <w:sz w:val="24"/>
              </w:rPr>
              <w:t>）</w:t>
            </w:r>
          </w:p>
        </w:tc>
        <w:tc>
          <w:tcPr>
            <w:tcW w:w="8078" w:type="dxa"/>
            <w:tcBorders>
              <w:left w:val="nil"/>
              <w:bottom w:val="single" w:sz="8" w:space="0" w:color="auto"/>
            </w:tcBorders>
            <w:shd w:val="clear" w:color="auto" w:fill="FFFFFF" w:themeFill="background1"/>
          </w:tcPr>
          <w:p w14:paraId="79F498A6" w14:textId="77777777" w:rsidR="003818A0" w:rsidRPr="00591231" w:rsidRDefault="003818A0" w:rsidP="002D0602">
            <w:pPr>
              <w:spacing w:line="440" w:lineRule="exact"/>
              <w:rPr>
                <w:sz w:val="24"/>
              </w:rPr>
            </w:pPr>
            <w:r w:rsidRPr="00591231">
              <w:rPr>
                <w:rFonts w:hint="eastAsia"/>
                <w:sz w:val="24"/>
              </w:rPr>
              <w:t>算法结束</w:t>
            </w:r>
          </w:p>
        </w:tc>
      </w:tr>
    </w:tbl>
    <w:p w14:paraId="578A1813" w14:textId="77777777" w:rsidR="004E575C" w:rsidRDefault="003818A0" w:rsidP="00A32534">
      <w:pPr>
        <w:pStyle w:val="7"/>
      </w:pPr>
      <w:r>
        <w:t>本课题研究的是千量级的图谱，通过实验测试发现当线程数目为</w:t>
      </w:r>
      <w:r>
        <w:rPr>
          <w:rFonts w:hint="eastAsia"/>
        </w:rPr>
        <w:t>4</w:t>
      </w:r>
      <w:r>
        <w:rPr>
          <w:rFonts w:hint="eastAsia"/>
        </w:rPr>
        <w:t>时，</w:t>
      </w:r>
      <w:r w:rsidR="004E575C">
        <w:rPr>
          <w:rFonts w:hint="eastAsia"/>
        </w:rPr>
        <w:t>并且</w:t>
      </w:r>
      <w:r>
        <w:rPr>
          <w:rFonts w:hint="eastAsia"/>
        </w:rPr>
        <w:t>在千量级的图谱情况下，都能取得比较合理的结果，所以在千量级图谱的展示策略上选取四个线程。</w:t>
      </w:r>
    </w:p>
    <w:p w14:paraId="7EE6FF89" w14:textId="67CA7707" w:rsidR="00F66A4B" w:rsidRPr="00F66A4B" w:rsidRDefault="003818A0" w:rsidP="00A32534">
      <w:pPr>
        <w:pStyle w:val="7"/>
      </w:pPr>
      <w:r>
        <w:t>首先运行</w:t>
      </w:r>
      <w:r>
        <w:rPr>
          <w:rFonts w:hint="eastAsia"/>
        </w:rPr>
        <w:t>4</w:t>
      </w:r>
      <w:r>
        <w:rPr>
          <w:rFonts w:hint="eastAsia"/>
        </w:rPr>
        <w:t>个线程，让每个线程</w:t>
      </w:r>
      <w:proofErr w:type="gramStart"/>
      <w:r>
        <w:rPr>
          <w:rFonts w:hint="eastAsia"/>
        </w:rPr>
        <w:t>平均去</w:t>
      </w:r>
      <w:proofErr w:type="gramEnd"/>
      <w:r>
        <w:rPr>
          <w:rFonts w:hint="eastAsia"/>
        </w:rPr>
        <w:t>解析一定数量的</w:t>
      </w:r>
      <w:r>
        <w:t>people</w:t>
      </w:r>
      <w:r>
        <w:rPr>
          <w:rFonts w:hint="eastAsia"/>
        </w:rPr>
        <w:t>标签和</w:t>
      </w:r>
      <w:r>
        <w:t>connect</w:t>
      </w:r>
      <w:r>
        <w:rPr>
          <w:rFonts w:hint="eastAsia"/>
        </w:rPr>
        <w:t>标签，并且将解析到的节点坐标、边的源节点和目标节点存储到一个</w:t>
      </w:r>
      <w:r>
        <w:rPr>
          <w:rFonts w:hint="eastAsia"/>
        </w:rPr>
        <w:t>map</w:t>
      </w:r>
      <w:r>
        <w:rPr>
          <w:rFonts w:hint="eastAsia"/>
        </w:rPr>
        <w:t>的数据结构中；比如，总共有</w:t>
      </w:r>
      <w:r>
        <w:rPr>
          <w:rFonts w:hint="eastAsia"/>
        </w:rPr>
        <w:t>1</w:t>
      </w:r>
      <w:r>
        <w:t>000</w:t>
      </w:r>
      <w:r>
        <w:t>个节点和</w:t>
      </w:r>
      <w:r>
        <w:rPr>
          <w:rFonts w:hint="eastAsia"/>
        </w:rPr>
        <w:t>1</w:t>
      </w:r>
      <w:r>
        <w:t>000</w:t>
      </w:r>
      <w:r>
        <w:t>个边，第一个线程去解析第</w:t>
      </w:r>
      <w:r>
        <w:rPr>
          <w:rFonts w:hint="eastAsia"/>
        </w:rPr>
        <w:t>0</w:t>
      </w:r>
      <w:r>
        <w:rPr>
          <w:rFonts w:hint="eastAsia"/>
        </w:rPr>
        <w:t>到第</w:t>
      </w:r>
      <w:r>
        <w:rPr>
          <w:rFonts w:hint="eastAsia"/>
        </w:rPr>
        <w:t>2</w:t>
      </w:r>
      <w:r>
        <w:t>50</w:t>
      </w:r>
      <w:r>
        <w:t>的</w:t>
      </w:r>
      <w:r>
        <w:t>people</w:t>
      </w:r>
      <w:r>
        <w:rPr>
          <w:rFonts w:hint="eastAsia"/>
        </w:rPr>
        <w:t>标签和</w:t>
      </w:r>
      <w:r>
        <w:t>第</w:t>
      </w:r>
      <w:r>
        <w:rPr>
          <w:rFonts w:hint="eastAsia"/>
        </w:rPr>
        <w:t>0</w:t>
      </w:r>
      <w:r>
        <w:rPr>
          <w:rFonts w:hint="eastAsia"/>
        </w:rPr>
        <w:t>到第</w:t>
      </w:r>
      <w:r>
        <w:rPr>
          <w:rFonts w:hint="eastAsia"/>
        </w:rPr>
        <w:t>2</w:t>
      </w:r>
      <w:r>
        <w:t>50</w:t>
      </w:r>
      <w:r>
        <w:t>的</w:t>
      </w:r>
      <w:r>
        <w:t>connect</w:t>
      </w:r>
      <w:r>
        <w:rPr>
          <w:rFonts w:hint="eastAsia"/>
        </w:rPr>
        <w:t>标签，</w:t>
      </w:r>
      <w:r>
        <w:t>第二个线程去解析第</w:t>
      </w:r>
      <w:r>
        <w:t>251</w:t>
      </w:r>
      <w:r>
        <w:rPr>
          <w:rFonts w:hint="eastAsia"/>
        </w:rPr>
        <w:t>到第</w:t>
      </w:r>
      <w:r>
        <w:rPr>
          <w:rFonts w:hint="eastAsia"/>
        </w:rPr>
        <w:t>5</w:t>
      </w:r>
      <w:r>
        <w:t>00</w:t>
      </w:r>
      <w:r>
        <w:t>的</w:t>
      </w:r>
      <w:r>
        <w:t>people</w:t>
      </w:r>
      <w:r>
        <w:rPr>
          <w:rFonts w:hint="eastAsia"/>
        </w:rPr>
        <w:t>标签和</w:t>
      </w:r>
      <w:r>
        <w:rPr>
          <w:rFonts w:hint="eastAsia"/>
        </w:rPr>
        <w:t>2</w:t>
      </w:r>
      <w:r>
        <w:t>51</w:t>
      </w:r>
      <w:r>
        <w:rPr>
          <w:rFonts w:hint="eastAsia"/>
        </w:rPr>
        <w:t>到第</w:t>
      </w:r>
      <w:r>
        <w:t>500</w:t>
      </w:r>
      <w:r>
        <w:t>的</w:t>
      </w:r>
      <w:r>
        <w:t>connect</w:t>
      </w:r>
      <w:r>
        <w:rPr>
          <w:rFonts w:hint="eastAsia"/>
        </w:rPr>
        <w:t>标签，以此类推，最后一个线程解析剩下的所有节点标签和</w:t>
      </w:r>
      <w:proofErr w:type="gramStart"/>
      <w:r>
        <w:rPr>
          <w:rFonts w:hint="eastAsia"/>
        </w:rPr>
        <w:t>边</w:t>
      </w:r>
      <w:proofErr w:type="gramEnd"/>
      <w:r>
        <w:rPr>
          <w:rFonts w:hint="eastAsia"/>
        </w:rPr>
        <w:t>标签。</w:t>
      </w:r>
      <w:r>
        <w:rPr>
          <w:rFonts w:hint="eastAsia"/>
        </w:rPr>
        <w:t>XML</w:t>
      </w:r>
      <w:r>
        <w:rPr>
          <w:rFonts w:hint="eastAsia"/>
        </w:rPr>
        <w:t>文件解析结束后将得到一个存储节点信息和边信息的</w:t>
      </w:r>
      <w:r>
        <w:rPr>
          <w:rFonts w:hint="eastAsia"/>
        </w:rPr>
        <w:t>map</w:t>
      </w:r>
      <w:r>
        <w:rPr>
          <w:rFonts w:hint="eastAsia"/>
        </w:rPr>
        <w:t>，最后将传给可视化工具，从而将图谱</w:t>
      </w:r>
      <w:r>
        <w:t>显示出来。</w:t>
      </w:r>
    </w:p>
    <w:p w14:paraId="6B181A38" w14:textId="52E23275" w:rsidR="00B64194" w:rsidRDefault="00236F4B" w:rsidP="00AC544D">
      <w:pPr>
        <w:pStyle w:val="2"/>
      </w:pPr>
      <w:bookmarkStart w:id="17" w:name="_Toc517267160"/>
      <w:r>
        <w:t>4.</w:t>
      </w:r>
      <w:r w:rsidR="00BC74A8">
        <w:t>4</w:t>
      </w:r>
      <w:r w:rsidR="001C7CBB">
        <w:t xml:space="preserve"> </w:t>
      </w:r>
      <w:r w:rsidR="0027235C">
        <w:rPr>
          <w:rFonts w:hint="eastAsia"/>
        </w:rPr>
        <w:t>节点展示和</w:t>
      </w:r>
      <w:r w:rsidR="00842C25">
        <w:rPr>
          <w:rFonts w:hint="eastAsia"/>
        </w:rPr>
        <w:t>关系展示</w:t>
      </w:r>
      <w:bookmarkEnd w:id="17"/>
    </w:p>
    <w:p w14:paraId="539BA27C" w14:textId="527E05E0" w:rsidR="00CE0502" w:rsidRDefault="009756A1" w:rsidP="00CE0502">
      <w:pPr>
        <w:pStyle w:val="7"/>
      </w:pPr>
      <w:r>
        <w:t>节点</w:t>
      </w:r>
      <w:r w:rsidR="00496489">
        <w:t>展示</w:t>
      </w:r>
      <w:r>
        <w:t>和关系展示是调用一个图谱可视化的工具，而该工具是将节点的横纵坐标以及关系的源节点</w:t>
      </w:r>
      <w:r>
        <w:t>id</w:t>
      </w:r>
      <w:r>
        <w:t>和目标节点</w:t>
      </w:r>
      <w:r>
        <w:t>id</w:t>
      </w:r>
      <w:r>
        <w:t>封装到一个</w:t>
      </w:r>
      <w:r w:rsidR="00D7630B">
        <w:rPr>
          <w:rFonts w:hint="eastAsia"/>
        </w:rPr>
        <w:t>map</w:t>
      </w:r>
      <w:r w:rsidR="00D7630B">
        <w:rPr>
          <w:rFonts w:hint="eastAsia"/>
        </w:rPr>
        <w:t>的</w:t>
      </w:r>
      <w:r>
        <w:t>数据结构中，然后展示出来，所以节点展示和关系展示实质就是构造这个包含所有节点的横</w:t>
      </w:r>
      <w:r w:rsidR="008C343D">
        <w:t>坐标和</w:t>
      </w:r>
      <w:r>
        <w:t>纵坐标以及关系源节点</w:t>
      </w:r>
      <w:r>
        <w:t>id</w:t>
      </w:r>
      <w:r>
        <w:t>和目标节点</w:t>
      </w:r>
      <w:r>
        <w:t>id</w:t>
      </w:r>
      <w:r>
        <w:t>的数据结构，然后调用图谱可视化工具接口将其展示出来。</w:t>
      </w:r>
    </w:p>
    <w:p w14:paraId="575D2185" w14:textId="71755B7B" w:rsidR="00CE0502" w:rsidRDefault="00E33A57" w:rsidP="00CE0502">
      <w:pPr>
        <w:pStyle w:val="7"/>
      </w:pPr>
      <w:r>
        <w:rPr>
          <w:rFonts w:hint="eastAsia"/>
        </w:rPr>
        <w:t>存储节点和边信息的类图</w:t>
      </w:r>
      <w:r w:rsidR="0079159D">
        <w:rPr>
          <w:rFonts w:hint="eastAsia"/>
        </w:rPr>
        <w:t>如</w:t>
      </w:r>
      <w:r w:rsidR="002D26E2">
        <w:rPr>
          <w:rFonts w:hint="eastAsia"/>
        </w:rPr>
        <w:t>图</w:t>
      </w:r>
      <w:r w:rsidR="005E05EB">
        <w:rPr>
          <w:rFonts w:hint="eastAsia"/>
        </w:rPr>
        <w:t>4</w:t>
      </w:r>
      <w:r w:rsidR="005E05EB">
        <w:t>.3</w:t>
      </w:r>
      <w:r w:rsidR="005E05EB">
        <w:rPr>
          <w:rFonts w:hint="eastAsia"/>
        </w:rPr>
        <w:t>所示</w:t>
      </w:r>
      <w:r w:rsidR="0079159D">
        <w:rPr>
          <w:rFonts w:hint="eastAsia"/>
        </w:rPr>
        <w:t>。</w:t>
      </w:r>
    </w:p>
    <w:p w14:paraId="3040A967" w14:textId="0592C284" w:rsidR="002D26E2" w:rsidRDefault="00336471" w:rsidP="002D26E2">
      <w:pPr>
        <w:jc w:val="center"/>
      </w:pPr>
      <w:r>
        <w:object w:dxaOrig="5160" w:dyaOrig="4140" w14:anchorId="0A1FEB4E">
          <v:shape id="_x0000_i1029" type="#_x0000_t75" style="width:258pt;height:207pt" o:ole="">
            <v:imagedata r:id="rId40" o:title=""/>
          </v:shape>
          <o:OLEObject Type="Embed" ProgID="Visio.Drawing.15" ShapeID="_x0000_i1029" DrawAspect="Content" ObjectID="_1619421027" r:id="rId41"/>
        </w:object>
      </w:r>
    </w:p>
    <w:p w14:paraId="3E4362FD" w14:textId="47884BF7" w:rsidR="00D103FF" w:rsidRPr="002D26E2" w:rsidRDefault="00D103FF" w:rsidP="00D103FF">
      <w:pPr>
        <w:pStyle w:val="7"/>
        <w:numPr>
          <w:ilvl w:val="0"/>
          <w:numId w:val="0"/>
        </w:numPr>
        <w:jc w:val="center"/>
      </w:pPr>
      <w:r>
        <w:t>图</w:t>
      </w:r>
      <w:r>
        <w:rPr>
          <w:rFonts w:hint="eastAsia"/>
        </w:rPr>
        <w:t>4</w:t>
      </w:r>
      <w:r>
        <w:t xml:space="preserve">.3 </w:t>
      </w:r>
      <w:r>
        <w:rPr>
          <w:rFonts w:hint="eastAsia"/>
        </w:rPr>
        <w:t>节点和边信息的类图</w:t>
      </w:r>
    </w:p>
    <w:p w14:paraId="15D36A69" w14:textId="5A8356DC" w:rsidR="009836A6" w:rsidRDefault="00A86BDE" w:rsidP="002D0602">
      <w:pPr>
        <w:pStyle w:val="7"/>
      </w:pPr>
      <w:r>
        <w:rPr>
          <w:rFonts w:hint="eastAsia"/>
        </w:rPr>
        <w:t>该</w:t>
      </w:r>
      <w:r>
        <w:rPr>
          <w:rFonts w:hint="eastAsia"/>
        </w:rPr>
        <w:t>Map</w:t>
      </w:r>
      <w:r>
        <w:rPr>
          <w:rFonts w:hint="eastAsia"/>
        </w:rPr>
        <w:t>类型的变量</w:t>
      </w:r>
      <w:r>
        <w:rPr>
          <w:rFonts w:hint="eastAsia"/>
        </w:rPr>
        <w:t>map</w:t>
      </w:r>
      <w:r w:rsidR="002F6663">
        <w:rPr>
          <w:rFonts w:hint="eastAsia"/>
        </w:rPr>
        <w:t>数据结构中</w:t>
      </w:r>
      <w:r w:rsidR="00143D70">
        <w:rPr>
          <w:rFonts w:hint="eastAsia"/>
        </w:rPr>
        <w:t>，</w:t>
      </w:r>
      <w:r w:rsidR="000F2EC1">
        <w:rPr>
          <w:rFonts w:hint="eastAsia"/>
        </w:rPr>
        <w:t>存储节点信息和关系信息</w:t>
      </w:r>
      <w:r w:rsidR="00B27ABC">
        <w:rPr>
          <w:rFonts w:hint="eastAsia"/>
        </w:rPr>
        <w:t>。</w:t>
      </w:r>
    </w:p>
    <w:p w14:paraId="57C6E7AF" w14:textId="7B7AC90E" w:rsidR="009A5FE5" w:rsidRDefault="00D10769" w:rsidP="002D0602">
      <w:pPr>
        <w:pStyle w:val="7"/>
      </w:pPr>
      <w:r>
        <w:rPr>
          <w:rFonts w:hint="eastAsia"/>
        </w:rPr>
        <w:t>从</w:t>
      </w:r>
      <w:r>
        <w:rPr>
          <w:rFonts w:hint="eastAsia"/>
        </w:rPr>
        <w:t>XML</w:t>
      </w:r>
      <w:r>
        <w:rPr>
          <w:rFonts w:hint="eastAsia"/>
        </w:rPr>
        <w:t>文件中解析到的节点的信息存储在</w:t>
      </w:r>
      <w:r w:rsidR="0046280D">
        <w:t>Vector</w:t>
      </w:r>
      <w:r>
        <w:rPr>
          <w:rFonts w:hint="eastAsia"/>
        </w:rPr>
        <w:t>变量的</w:t>
      </w:r>
      <w:r>
        <w:rPr>
          <w:rFonts w:hint="eastAsia"/>
        </w:rPr>
        <w:t>people</w:t>
      </w:r>
      <w:r>
        <w:rPr>
          <w:rFonts w:hint="eastAsia"/>
        </w:rPr>
        <w:t>中，</w:t>
      </w:r>
      <w:proofErr w:type="spellStart"/>
      <w:r w:rsidR="00775E5F">
        <w:rPr>
          <w:rFonts w:hint="eastAsia"/>
        </w:rPr>
        <w:t>peopleList</w:t>
      </w:r>
      <w:proofErr w:type="spellEnd"/>
      <w:r w:rsidR="00775E5F">
        <w:rPr>
          <w:rFonts w:hint="eastAsia"/>
        </w:rPr>
        <w:t>中存</w:t>
      </w:r>
      <w:r w:rsidR="00775E5F">
        <w:rPr>
          <w:rFonts w:hint="eastAsia"/>
        </w:rPr>
        <w:lastRenderedPageBreak/>
        <w:t>储节点的宽度、高度、横坐标和纵坐标，存储的变量名称分别为</w:t>
      </w:r>
      <w:proofErr w:type="spellStart"/>
      <w:r w:rsidR="00775E5F">
        <w:t>widNode</w:t>
      </w:r>
      <w:proofErr w:type="spellEnd"/>
      <w:r w:rsidR="00775E5F">
        <w:t>、</w:t>
      </w:r>
      <w:proofErr w:type="spellStart"/>
      <w:r w:rsidR="00775E5F">
        <w:t>heiNode</w:t>
      </w:r>
      <w:proofErr w:type="spellEnd"/>
      <w:r w:rsidR="00775E5F">
        <w:rPr>
          <w:rFonts w:hint="eastAsia"/>
        </w:rPr>
        <w:t>、</w:t>
      </w:r>
      <w:proofErr w:type="spellStart"/>
      <w:r w:rsidR="0003398D">
        <w:t>nodesx</w:t>
      </w:r>
      <w:proofErr w:type="spellEnd"/>
      <w:r w:rsidR="00775E5F">
        <w:rPr>
          <w:rFonts w:hint="eastAsia"/>
        </w:rPr>
        <w:t>和</w:t>
      </w:r>
      <w:proofErr w:type="spellStart"/>
      <w:r w:rsidR="006C2E6C">
        <w:rPr>
          <w:rFonts w:hint="eastAsia"/>
        </w:rPr>
        <w:t>nodesy</w:t>
      </w:r>
      <w:proofErr w:type="spellEnd"/>
      <w:r w:rsidR="00B623B4">
        <w:t>；</w:t>
      </w:r>
      <w:r w:rsidR="00EC0D9E">
        <w:rPr>
          <w:rFonts w:hint="eastAsia"/>
        </w:rPr>
        <w:t>节点的</w:t>
      </w:r>
      <w:r>
        <w:rPr>
          <w:rFonts w:hint="eastAsia"/>
        </w:rPr>
        <w:t>横坐标存储在</w:t>
      </w:r>
      <w:r w:rsidRPr="00F446F3">
        <w:t>Vector</w:t>
      </w:r>
      <w:r>
        <w:t>变量</w:t>
      </w:r>
      <w:proofErr w:type="spellStart"/>
      <w:r w:rsidR="0003398D">
        <w:t>nodesx</w:t>
      </w:r>
      <w:proofErr w:type="spellEnd"/>
      <w:r>
        <w:t>中，纵坐标存储在</w:t>
      </w:r>
      <w:r>
        <w:t>Vector</w:t>
      </w:r>
      <w:r>
        <w:t>变量</w:t>
      </w:r>
      <w:proofErr w:type="spellStart"/>
      <w:r w:rsidR="006C2E6C">
        <w:t>nodesy</w:t>
      </w:r>
      <w:proofErr w:type="spellEnd"/>
      <w:r>
        <w:t>中，节点的宽度存储在</w:t>
      </w:r>
      <w:r>
        <w:t>Vector</w:t>
      </w:r>
      <w:r>
        <w:t>变量</w:t>
      </w:r>
      <w:proofErr w:type="spellStart"/>
      <w:r>
        <w:t>widNode</w:t>
      </w:r>
      <w:proofErr w:type="spellEnd"/>
      <w:r>
        <w:t>中，节点的宽度存储在</w:t>
      </w:r>
      <w:r>
        <w:t>Vector</w:t>
      </w:r>
      <w:r>
        <w:t>变量</w:t>
      </w:r>
      <w:proofErr w:type="spellStart"/>
      <w:r>
        <w:t>heiNode</w:t>
      </w:r>
      <w:proofErr w:type="spellEnd"/>
      <w:r>
        <w:t>中</w:t>
      </w:r>
      <w:r w:rsidR="002D0B72">
        <w:t>，关键代码如下所示。</w:t>
      </w:r>
    </w:p>
    <w:p w14:paraId="119EAC55" w14:textId="049BA769" w:rsidR="00F102B1" w:rsidRDefault="00EF14A8" w:rsidP="00F102B1">
      <w:pPr>
        <w:pStyle w:val="7"/>
      </w:pPr>
      <w:r>
        <w:t>if (</w:t>
      </w:r>
      <w:proofErr w:type="spellStart"/>
      <w:r>
        <w:t>nodeChild.getName</w:t>
      </w:r>
      <w:proofErr w:type="spellEnd"/>
      <w:r>
        <w:t>() == "id</w:t>
      </w:r>
      <w:proofErr w:type="gramStart"/>
      <w:r>
        <w:t>"){</w:t>
      </w:r>
      <w:proofErr w:type="gramEnd"/>
    </w:p>
    <w:p w14:paraId="62722C3A" w14:textId="0937B739" w:rsidR="00F102B1" w:rsidRPr="00F102B1" w:rsidRDefault="00F102B1" w:rsidP="00F102B1">
      <w:pPr>
        <w:pStyle w:val="7"/>
      </w:pPr>
      <w:r>
        <w:rPr>
          <w:rFonts w:hint="eastAsia"/>
        </w:rPr>
        <w:t xml:space="preserve"> </w:t>
      </w:r>
      <w:r>
        <w:t xml:space="preserve">  </w:t>
      </w:r>
      <w:r>
        <w:rPr>
          <w:rFonts w:hint="eastAsia"/>
        </w:rPr>
        <w:t xml:space="preserve">// </w:t>
      </w:r>
      <w:r>
        <w:rPr>
          <w:rFonts w:hint="eastAsia"/>
        </w:rPr>
        <w:t>获取</w:t>
      </w:r>
      <w:r>
        <w:rPr>
          <w:rFonts w:hint="eastAsia"/>
        </w:rPr>
        <w:t>id</w:t>
      </w:r>
    </w:p>
    <w:p w14:paraId="277C3D3D" w14:textId="3E3EFDE2" w:rsidR="00EF14A8" w:rsidRDefault="00EF14A8" w:rsidP="00806749">
      <w:pPr>
        <w:pStyle w:val="7"/>
        <w:ind w:leftChars="200" w:left="420"/>
      </w:pPr>
      <w:r>
        <w:rPr>
          <w:rFonts w:hint="eastAsia"/>
        </w:rPr>
        <w:t xml:space="preserve">id = </w:t>
      </w:r>
      <w:proofErr w:type="spellStart"/>
      <w:r>
        <w:rPr>
          <w:rFonts w:hint="eastAsia"/>
        </w:rPr>
        <w:t>Integer.valueOf</w:t>
      </w:r>
      <w:proofErr w:type="spellEnd"/>
      <w:r>
        <w:rPr>
          <w:rFonts w:hint="eastAsia"/>
        </w:rPr>
        <w:t>(</w:t>
      </w:r>
      <w:proofErr w:type="spellStart"/>
      <w:r>
        <w:rPr>
          <w:rFonts w:hint="eastAsia"/>
        </w:rPr>
        <w:t>nodeChild.getStringValue</w:t>
      </w:r>
      <w:proofErr w:type="spellEnd"/>
      <w:r>
        <w:rPr>
          <w:rFonts w:hint="eastAsia"/>
        </w:rPr>
        <w:t>());</w:t>
      </w:r>
    </w:p>
    <w:p w14:paraId="644622BA" w14:textId="3E1AD4BC" w:rsidR="00EF14A8" w:rsidRDefault="00EF14A8" w:rsidP="00EF14A8">
      <w:pPr>
        <w:pStyle w:val="7"/>
      </w:pPr>
      <w:r>
        <w:t>}</w:t>
      </w:r>
    </w:p>
    <w:p w14:paraId="0306230C" w14:textId="4D6ED284" w:rsidR="00EF14A8" w:rsidRDefault="00EF14A8" w:rsidP="00EF14A8">
      <w:pPr>
        <w:pStyle w:val="7"/>
      </w:pPr>
      <w:r>
        <w:t>if (</w:t>
      </w:r>
      <w:proofErr w:type="spellStart"/>
      <w:r>
        <w:t>nodeChild.getName</w:t>
      </w:r>
      <w:proofErr w:type="spellEnd"/>
      <w:r>
        <w:t>() == "x") {</w:t>
      </w:r>
    </w:p>
    <w:p w14:paraId="539F94C2" w14:textId="4D708706" w:rsidR="00844425" w:rsidRPr="00844425" w:rsidRDefault="00844425" w:rsidP="00844425">
      <w:pPr>
        <w:pStyle w:val="7"/>
      </w:pPr>
      <w:r>
        <w:rPr>
          <w:rFonts w:hint="eastAsia"/>
        </w:rPr>
        <w:t xml:space="preserve"> </w:t>
      </w:r>
      <w:r>
        <w:t xml:space="preserve">  </w:t>
      </w:r>
      <w:r>
        <w:rPr>
          <w:rFonts w:hint="eastAsia"/>
        </w:rPr>
        <w:t xml:space="preserve">// </w:t>
      </w:r>
      <w:r>
        <w:rPr>
          <w:rFonts w:hint="eastAsia"/>
        </w:rPr>
        <w:t>获取</w:t>
      </w:r>
      <w:r>
        <w:rPr>
          <w:rFonts w:hint="eastAsia"/>
        </w:rPr>
        <w:t>x</w:t>
      </w:r>
      <w:r>
        <w:rPr>
          <w:rFonts w:hint="eastAsia"/>
        </w:rPr>
        <w:t>值</w:t>
      </w:r>
    </w:p>
    <w:p w14:paraId="1D7B31AB" w14:textId="2F8EEF77" w:rsidR="00EF14A8" w:rsidRDefault="00EF14A8" w:rsidP="00806749">
      <w:pPr>
        <w:pStyle w:val="7"/>
        <w:ind w:leftChars="200" w:left="420"/>
      </w:pPr>
      <w:r>
        <w:rPr>
          <w:rFonts w:hint="eastAsia"/>
        </w:rPr>
        <w:t xml:space="preserve">dx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 xml:space="preserve">());// </w:t>
      </w:r>
      <w:r>
        <w:rPr>
          <w:rFonts w:hint="eastAsia"/>
        </w:rPr>
        <w:t>获取</w:t>
      </w:r>
      <w:r>
        <w:rPr>
          <w:rFonts w:hint="eastAsia"/>
        </w:rPr>
        <w:t>x</w:t>
      </w:r>
      <w:r>
        <w:rPr>
          <w:rFonts w:hint="eastAsia"/>
        </w:rPr>
        <w:t>值</w:t>
      </w:r>
    </w:p>
    <w:p w14:paraId="51BE2572" w14:textId="300FD2E8" w:rsidR="00EF14A8" w:rsidRDefault="00EF14A8" w:rsidP="00806749">
      <w:pPr>
        <w:pStyle w:val="7"/>
        <w:ind w:leftChars="200" w:left="420"/>
      </w:pPr>
      <w:proofErr w:type="spellStart"/>
      <w:proofErr w:type="gramStart"/>
      <w:r>
        <w:t>nodesx.addElement</w:t>
      </w:r>
      <w:proofErr w:type="spellEnd"/>
      <w:proofErr w:type="gramEnd"/>
      <w:r>
        <w:t>(dx);</w:t>
      </w:r>
    </w:p>
    <w:p w14:paraId="06AF5817" w14:textId="6A1AC880" w:rsidR="00EF14A8" w:rsidRDefault="00EF14A8" w:rsidP="00EF14A8">
      <w:pPr>
        <w:pStyle w:val="7"/>
      </w:pPr>
      <w:r>
        <w:t>}</w:t>
      </w:r>
    </w:p>
    <w:p w14:paraId="311B06D4" w14:textId="0462225C" w:rsidR="00EF14A8" w:rsidRDefault="00EF14A8" w:rsidP="00EF14A8">
      <w:pPr>
        <w:pStyle w:val="7"/>
      </w:pPr>
      <w:r>
        <w:t>if (</w:t>
      </w:r>
      <w:proofErr w:type="spellStart"/>
      <w:r>
        <w:t>nodeChild.getName</w:t>
      </w:r>
      <w:proofErr w:type="spellEnd"/>
      <w:r>
        <w:t>() == "y") {</w:t>
      </w:r>
    </w:p>
    <w:p w14:paraId="3C2062BE" w14:textId="2E54650F" w:rsidR="004B1D18" w:rsidRPr="004B1D18" w:rsidRDefault="004B1D18" w:rsidP="004B1D18">
      <w:pPr>
        <w:pStyle w:val="7"/>
      </w:pPr>
      <w:r>
        <w:rPr>
          <w:rFonts w:hint="eastAsia"/>
        </w:rPr>
        <w:t xml:space="preserve"> </w:t>
      </w:r>
      <w:r>
        <w:t xml:space="preserve">  </w:t>
      </w:r>
      <w:r>
        <w:rPr>
          <w:rFonts w:hint="eastAsia"/>
        </w:rPr>
        <w:t xml:space="preserve">// </w:t>
      </w:r>
      <w:r>
        <w:rPr>
          <w:rFonts w:hint="eastAsia"/>
        </w:rPr>
        <w:t>获取</w:t>
      </w:r>
      <w:r>
        <w:rPr>
          <w:rFonts w:hint="eastAsia"/>
        </w:rPr>
        <w:t>y</w:t>
      </w:r>
      <w:r>
        <w:rPr>
          <w:rFonts w:hint="eastAsia"/>
        </w:rPr>
        <w:t>值</w:t>
      </w:r>
    </w:p>
    <w:p w14:paraId="74E1BEC4" w14:textId="20FA4471" w:rsidR="00EF14A8" w:rsidRDefault="00EF14A8" w:rsidP="00806749">
      <w:pPr>
        <w:pStyle w:val="7"/>
        <w:ind w:leftChars="200" w:left="420"/>
      </w:pPr>
      <w:proofErr w:type="spellStart"/>
      <w:r>
        <w:rPr>
          <w:rFonts w:hint="eastAsia"/>
        </w:rPr>
        <w:t>dy</w:t>
      </w:r>
      <w:proofErr w:type="spellEnd"/>
      <w:r>
        <w:rPr>
          <w:rFonts w:hint="eastAsia"/>
        </w:rPr>
        <w:t xml:space="preserve">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w:t>
      </w:r>
    </w:p>
    <w:p w14:paraId="720B5087" w14:textId="5E6C163C" w:rsidR="00EF14A8" w:rsidRDefault="006C2E6C" w:rsidP="00806749">
      <w:pPr>
        <w:pStyle w:val="7"/>
        <w:ind w:leftChars="200" w:left="420"/>
      </w:pPr>
      <w:proofErr w:type="spellStart"/>
      <w:proofErr w:type="gramStart"/>
      <w:r>
        <w:t>nodesy</w:t>
      </w:r>
      <w:r w:rsidR="00EF14A8">
        <w:t>.addElement</w:t>
      </w:r>
      <w:proofErr w:type="spellEnd"/>
      <w:proofErr w:type="gramEnd"/>
      <w:r w:rsidR="00EF14A8">
        <w:t>(</w:t>
      </w:r>
      <w:proofErr w:type="spellStart"/>
      <w:r w:rsidR="00EF14A8">
        <w:t>dy</w:t>
      </w:r>
      <w:proofErr w:type="spellEnd"/>
      <w:r w:rsidR="00EF14A8">
        <w:t>);</w:t>
      </w:r>
    </w:p>
    <w:p w14:paraId="1FAEED4F" w14:textId="266FBB67" w:rsidR="001C6DD7" w:rsidRPr="001C6DD7" w:rsidRDefault="00EF14A8" w:rsidP="00EF14A8">
      <w:pPr>
        <w:pStyle w:val="7"/>
      </w:pPr>
      <w:r>
        <w:t>}</w:t>
      </w:r>
    </w:p>
    <w:p w14:paraId="74E04F50" w14:textId="2DA736BF" w:rsidR="00A14247" w:rsidRDefault="009A5FE5" w:rsidP="00A14247">
      <w:pPr>
        <w:pStyle w:val="7"/>
      </w:pPr>
      <w:r>
        <w:rPr>
          <w:rFonts w:hint="eastAsia"/>
        </w:rPr>
        <w:t>从</w:t>
      </w:r>
      <w:r>
        <w:rPr>
          <w:rFonts w:hint="eastAsia"/>
        </w:rPr>
        <w:t>XML</w:t>
      </w:r>
      <w:r>
        <w:rPr>
          <w:rFonts w:hint="eastAsia"/>
        </w:rPr>
        <w:t>文件中解析到的关系的信息存储在</w:t>
      </w:r>
      <w:r w:rsidR="00CB2C84">
        <w:t>Vector</w:t>
      </w:r>
      <w:r>
        <w:rPr>
          <w:rFonts w:hint="eastAsia"/>
        </w:rPr>
        <w:t>变量的</w:t>
      </w:r>
      <w:r w:rsidR="00224BEA">
        <w:t>connection</w:t>
      </w:r>
      <w:r>
        <w:rPr>
          <w:rFonts w:hint="eastAsia"/>
        </w:rPr>
        <w:t>中，</w:t>
      </w:r>
      <w:r w:rsidR="00275818">
        <w:t>connection</w:t>
      </w:r>
      <w:r w:rsidR="00B27ABC">
        <w:t>中存储关系的源节点和目标节点，存储的变量名称分别是</w:t>
      </w:r>
      <w:proofErr w:type="spellStart"/>
      <w:r w:rsidR="00F437BC">
        <w:t>sourceNode</w:t>
      </w:r>
      <w:proofErr w:type="spellEnd"/>
      <w:r w:rsidR="00B27ABC">
        <w:t>和</w:t>
      </w:r>
      <w:proofErr w:type="spellStart"/>
      <w:r w:rsidR="00F437BC">
        <w:t>targetNode</w:t>
      </w:r>
      <w:proofErr w:type="spellEnd"/>
      <w:r w:rsidR="00B27ABC">
        <w:t>；</w:t>
      </w:r>
      <w:r w:rsidR="00D10769">
        <w:t>关系的源节点</w:t>
      </w:r>
      <w:r w:rsidR="00D10769">
        <w:t>id</w:t>
      </w:r>
      <w:r w:rsidR="00D10769">
        <w:t>存储在</w:t>
      </w:r>
      <w:r w:rsidR="00D10769">
        <w:t>Vector</w:t>
      </w:r>
      <w:r w:rsidR="00D10769">
        <w:t>变量</w:t>
      </w:r>
      <w:proofErr w:type="spellStart"/>
      <w:r w:rsidR="00F437BC">
        <w:t>sourceNode</w:t>
      </w:r>
      <w:proofErr w:type="spellEnd"/>
      <w:r w:rsidR="00D10769">
        <w:t>中，关系的目标节点存储在</w:t>
      </w:r>
      <w:r w:rsidR="00D10769">
        <w:t>Vector</w:t>
      </w:r>
      <w:r w:rsidR="00D10769">
        <w:t>变量</w:t>
      </w:r>
      <w:proofErr w:type="spellStart"/>
      <w:r w:rsidR="00F437BC">
        <w:t>targetNode</w:t>
      </w:r>
      <w:proofErr w:type="spellEnd"/>
      <w:r w:rsidR="00D10769">
        <w:t>中</w:t>
      </w:r>
      <w:r w:rsidR="00A14247">
        <w:t>，关键代码如下所示。</w:t>
      </w:r>
    </w:p>
    <w:p w14:paraId="5C4FB163" w14:textId="77777777" w:rsidR="00A14247" w:rsidRDefault="00A14247" w:rsidP="00A14247">
      <w:pPr>
        <w:pStyle w:val="7"/>
      </w:pPr>
      <w:r>
        <w:t>if (</w:t>
      </w:r>
      <w:proofErr w:type="spellStart"/>
      <w:r>
        <w:t>nodeChild.getName</w:t>
      </w:r>
      <w:proofErr w:type="spellEnd"/>
      <w:r>
        <w:t>() == "</w:t>
      </w:r>
      <w:proofErr w:type="spellStart"/>
      <w:r>
        <w:t>sourceid</w:t>
      </w:r>
      <w:proofErr w:type="spellEnd"/>
      <w:r>
        <w:t>") {</w:t>
      </w:r>
    </w:p>
    <w:p w14:paraId="78551095" w14:textId="77777777" w:rsidR="00A14247" w:rsidRPr="00605473" w:rsidRDefault="00A14247" w:rsidP="00806749">
      <w:pPr>
        <w:pStyle w:val="7"/>
        <w:ind w:leftChars="200" w:left="420"/>
      </w:pPr>
      <w:r w:rsidRPr="00605473">
        <w:rPr>
          <w:rFonts w:hint="eastAsia"/>
        </w:rPr>
        <w:t xml:space="preserve">// </w:t>
      </w:r>
      <w:r w:rsidRPr="00605473">
        <w:rPr>
          <w:rFonts w:hint="eastAsia"/>
        </w:rPr>
        <w:t>获取源节点值</w:t>
      </w:r>
    </w:p>
    <w:p w14:paraId="726A1A5D" w14:textId="77777777" w:rsidR="00A14247" w:rsidRPr="00605473" w:rsidRDefault="00A14247" w:rsidP="00806749">
      <w:pPr>
        <w:pStyle w:val="7"/>
        <w:ind w:leftChars="200" w:left="420"/>
      </w:pPr>
      <w:proofErr w:type="spellStart"/>
      <w:r w:rsidRPr="00605473">
        <w:t>sourceid</w:t>
      </w:r>
      <w:proofErr w:type="spellEnd"/>
      <w:r w:rsidRPr="00605473">
        <w:t xml:space="preserve"> = </w:t>
      </w:r>
      <w:proofErr w:type="spellStart"/>
      <w:r w:rsidRPr="00605473">
        <w:t>Integer.valueOf</w:t>
      </w:r>
      <w:proofErr w:type="spellEnd"/>
      <w:r w:rsidRPr="00605473">
        <w:t>(</w:t>
      </w:r>
      <w:proofErr w:type="spellStart"/>
      <w:r w:rsidRPr="00605473">
        <w:t>nodeChild.getStringValue</w:t>
      </w:r>
      <w:proofErr w:type="spellEnd"/>
      <w:r w:rsidRPr="00605473">
        <w:t>());</w:t>
      </w:r>
    </w:p>
    <w:p w14:paraId="6B8253E6" w14:textId="77777777" w:rsidR="00A14247" w:rsidRPr="00605473" w:rsidRDefault="00A14247" w:rsidP="00806749">
      <w:pPr>
        <w:pStyle w:val="7"/>
        <w:ind w:leftChars="200" w:left="420"/>
      </w:pPr>
      <w:proofErr w:type="spellStart"/>
      <w:r w:rsidRPr="00605473">
        <w:t>sourceNode.addElement</w:t>
      </w:r>
      <w:proofErr w:type="spellEnd"/>
      <w:r w:rsidRPr="00605473">
        <w:t>(</w:t>
      </w:r>
      <w:proofErr w:type="spellStart"/>
      <w:r w:rsidRPr="00605473">
        <w:t>sourceid</w:t>
      </w:r>
      <w:proofErr w:type="spellEnd"/>
      <w:r w:rsidRPr="00605473">
        <w:t>);</w:t>
      </w:r>
    </w:p>
    <w:p w14:paraId="01D990F9" w14:textId="77777777" w:rsidR="00A14247" w:rsidRDefault="00A14247" w:rsidP="00A14247">
      <w:pPr>
        <w:pStyle w:val="7"/>
      </w:pPr>
      <w:r>
        <w:t>}</w:t>
      </w:r>
    </w:p>
    <w:p w14:paraId="129B6206" w14:textId="77777777" w:rsidR="00A14247" w:rsidRDefault="00A14247" w:rsidP="00A14247">
      <w:pPr>
        <w:pStyle w:val="7"/>
      </w:pPr>
      <w:r>
        <w:t>if (</w:t>
      </w:r>
      <w:proofErr w:type="spellStart"/>
      <w:r>
        <w:t>nodeChild.getName</w:t>
      </w:r>
      <w:proofErr w:type="spellEnd"/>
      <w:r>
        <w:t>() == "</w:t>
      </w:r>
      <w:proofErr w:type="spellStart"/>
      <w:r>
        <w:t>targetid</w:t>
      </w:r>
      <w:proofErr w:type="spellEnd"/>
      <w:r>
        <w:t>") {</w:t>
      </w:r>
    </w:p>
    <w:p w14:paraId="6E0C312F" w14:textId="77777777" w:rsidR="00A14247" w:rsidRDefault="00A14247" w:rsidP="00806749">
      <w:pPr>
        <w:pStyle w:val="7"/>
        <w:ind w:leftChars="200" w:left="420"/>
      </w:pPr>
      <w:r>
        <w:rPr>
          <w:rFonts w:hint="eastAsia"/>
        </w:rPr>
        <w:t xml:space="preserve">// </w:t>
      </w:r>
      <w:r>
        <w:rPr>
          <w:rFonts w:hint="eastAsia"/>
        </w:rPr>
        <w:t>获取目标节点值</w:t>
      </w:r>
    </w:p>
    <w:p w14:paraId="64C7C0F9" w14:textId="77777777" w:rsidR="00A14247" w:rsidRDefault="00A14247" w:rsidP="00806749">
      <w:pPr>
        <w:pStyle w:val="7"/>
        <w:ind w:leftChars="200" w:left="420"/>
      </w:pPr>
      <w:proofErr w:type="spellStart"/>
      <w:r>
        <w:t>targetid</w:t>
      </w:r>
      <w:proofErr w:type="spellEnd"/>
      <w:r>
        <w:t xml:space="preserve"> = </w:t>
      </w:r>
      <w:proofErr w:type="spellStart"/>
      <w:r>
        <w:t>Integer.valueOf</w:t>
      </w:r>
      <w:proofErr w:type="spellEnd"/>
      <w:r>
        <w:t>(</w:t>
      </w:r>
      <w:proofErr w:type="spellStart"/>
      <w:r>
        <w:t>nodeChild.getStringValue</w:t>
      </w:r>
      <w:proofErr w:type="spellEnd"/>
      <w:r>
        <w:t>());</w:t>
      </w:r>
    </w:p>
    <w:p w14:paraId="5E42F5AF" w14:textId="77777777" w:rsidR="00A14247" w:rsidRDefault="00A14247" w:rsidP="00806749">
      <w:pPr>
        <w:pStyle w:val="7"/>
        <w:ind w:leftChars="200" w:left="420"/>
      </w:pPr>
      <w:proofErr w:type="spellStart"/>
      <w:r>
        <w:t>targetNode.addElement</w:t>
      </w:r>
      <w:proofErr w:type="spellEnd"/>
      <w:r>
        <w:t>(</w:t>
      </w:r>
      <w:proofErr w:type="spellStart"/>
      <w:r>
        <w:t>targetid</w:t>
      </w:r>
      <w:proofErr w:type="spellEnd"/>
      <w:r>
        <w:t>);</w:t>
      </w:r>
    </w:p>
    <w:p w14:paraId="1069B048" w14:textId="5897FCF3" w:rsidR="00D10769" w:rsidRPr="0023295B" w:rsidRDefault="00A14247" w:rsidP="0009606F">
      <w:pPr>
        <w:pStyle w:val="7"/>
      </w:pPr>
      <w:r>
        <w:lastRenderedPageBreak/>
        <w:t>}</w:t>
      </w:r>
    </w:p>
    <w:p w14:paraId="16B2C11F" w14:textId="7A73D29A" w:rsidR="002D4C9E" w:rsidRPr="00A02FB8" w:rsidRDefault="00FF474B" w:rsidP="00A02FB8">
      <w:pPr>
        <w:pStyle w:val="2"/>
      </w:pPr>
      <w:bookmarkStart w:id="18" w:name="_Toc517267161"/>
      <w:r>
        <w:t>4</w:t>
      </w:r>
      <w:r w:rsidR="00F262FC">
        <w:rPr>
          <w:rFonts w:hint="eastAsia"/>
        </w:rPr>
        <w:t>.</w:t>
      </w:r>
      <w:r w:rsidR="00F262FC">
        <w:t>5</w:t>
      </w:r>
      <w:r w:rsidR="002D4C9E" w:rsidRPr="00A02FB8">
        <w:rPr>
          <w:rFonts w:hint="eastAsia"/>
        </w:rPr>
        <w:t xml:space="preserve"> </w:t>
      </w:r>
      <w:r w:rsidR="002D4C9E" w:rsidRPr="00A02FB8">
        <w:t>本章小结</w:t>
      </w:r>
      <w:bookmarkEnd w:id="18"/>
    </w:p>
    <w:p w14:paraId="62A76F97" w14:textId="0799067C" w:rsidR="00B93EA6" w:rsidRDefault="00317DDB" w:rsidP="0099689A">
      <w:pPr>
        <w:pStyle w:val="7"/>
        <w:sectPr w:rsidR="00B93EA6" w:rsidSect="001F450E">
          <w:headerReference w:type="default" r:id="rId42"/>
          <w:footerReference w:type="default" r:id="rId43"/>
          <w:pgSz w:w="11907" w:h="16840"/>
          <w:pgMar w:top="1588" w:right="1418" w:bottom="1588" w:left="1418" w:header="1134" w:footer="1134" w:gutter="0"/>
          <w:cols w:space="720"/>
          <w:docGrid w:type="lines" w:linePitch="402" w:charSpace="4096"/>
        </w:sectPr>
      </w:pPr>
      <w:r w:rsidRPr="00317DDB">
        <w:rPr>
          <w:rFonts w:hint="eastAsia"/>
        </w:rPr>
        <w:t>基于多线程的人员社会关系图谱展示加速算法</w:t>
      </w:r>
      <w:r>
        <w:rPr>
          <w:rFonts w:hint="eastAsia"/>
        </w:rPr>
        <w:t>是本课题的第二个重要</w:t>
      </w:r>
      <w:r w:rsidR="002D4C9E">
        <w:rPr>
          <w:rFonts w:hint="eastAsia"/>
        </w:rPr>
        <w:t>算法，</w:t>
      </w:r>
      <w:r w:rsidR="009F1B08">
        <w:rPr>
          <w:rFonts w:hint="eastAsia"/>
        </w:rPr>
        <w:t>主要包括</w:t>
      </w:r>
      <w:r w:rsidR="009F1B08">
        <w:t>展示策略、节点展示以及关系展示三大部分</w:t>
      </w:r>
      <w:r w:rsidR="00D57D6C">
        <w:t>。展示策略的选择就是</w:t>
      </w:r>
      <w:r w:rsidR="002D4C9E">
        <w:t>通过</w:t>
      </w:r>
      <w:r w:rsidR="002A6B39">
        <w:t>运行合适的</w:t>
      </w:r>
      <w:r w:rsidR="002D4C9E">
        <w:t>多线程来解析存储</w:t>
      </w:r>
      <w:r w:rsidR="00371692">
        <w:t>节点横坐标和纵坐标以及关系的源节点</w:t>
      </w:r>
      <w:r w:rsidR="00371692">
        <w:t>id</w:t>
      </w:r>
      <w:r w:rsidR="00371692">
        <w:t>和目标节点</w:t>
      </w:r>
      <w:r w:rsidR="00371692">
        <w:t>id</w:t>
      </w:r>
      <w:r w:rsidR="00B951A8">
        <w:t>的</w:t>
      </w:r>
      <w:r w:rsidR="002D4C9E">
        <w:t>XML</w:t>
      </w:r>
      <w:r w:rsidR="002D4C9E">
        <w:t>图谱文件，</w:t>
      </w:r>
      <w:r w:rsidR="00987E65">
        <w:t>图谱的</w:t>
      </w:r>
      <w:r w:rsidR="002638A3">
        <w:t>节点展示和关系展示就是将</w:t>
      </w:r>
      <w:r w:rsidR="00647334">
        <w:t>读取的</w:t>
      </w:r>
      <w:r w:rsidR="00AD2F54">
        <w:t>节点横坐标和纵坐标以及关系的源节点</w:t>
      </w:r>
      <w:r w:rsidR="00AD2F54">
        <w:t>id</w:t>
      </w:r>
      <w:r w:rsidR="00AD2F54">
        <w:t>和目标节点</w:t>
      </w:r>
      <w:r w:rsidR="00AD2F54">
        <w:t>id</w:t>
      </w:r>
      <w:r w:rsidR="00647334">
        <w:t>传递该可视化工具</w:t>
      </w:r>
      <w:r w:rsidR="00B51A1D">
        <w:t>，</w:t>
      </w:r>
      <w:r w:rsidR="002D4C9E">
        <w:t>通过多线程可以从</w:t>
      </w:r>
      <w:r w:rsidR="002D4C9E">
        <w:t>XML</w:t>
      </w:r>
      <w:r w:rsidR="002D4C9E">
        <w:t>图谱文件中快速的解析出</w:t>
      </w:r>
      <w:r w:rsidR="008431C1">
        <w:rPr>
          <w:rFonts w:hint="eastAsia"/>
        </w:rPr>
        <w:t>节点和</w:t>
      </w:r>
      <w:proofErr w:type="gramStart"/>
      <w:r w:rsidR="008431C1">
        <w:rPr>
          <w:rFonts w:hint="eastAsia"/>
        </w:rPr>
        <w:t>边</w:t>
      </w:r>
      <w:proofErr w:type="gramEnd"/>
      <w:r w:rsidR="008431C1">
        <w:rPr>
          <w:rFonts w:hint="eastAsia"/>
        </w:rPr>
        <w:t>的信息，通过多线程可以快速的展示节点和</w:t>
      </w:r>
      <w:proofErr w:type="gramStart"/>
      <w:r w:rsidR="008431C1">
        <w:rPr>
          <w:rFonts w:hint="eastAsia"/>
        </w:rPr>
        <w:t>边</w:t>
      </w:r>
      <w:proofErr w:type="gramEnd"/>
      <w:r w:rsidR="008431C1">
        <w:rPr>
          <w:rFonts w:hint="eastAsia"/>
        </w:rPr>
        <w:t>。</w:t>
      </w:r>
    </w:p>
    <w:p w14:paraId="4C70EFF0" w14:textId="77777777" w:rsidR="002D4C9E" w:rsidRPr="00875A0F" w:rsidRDefault="0045337D" w:rsidP="00875A0F">
      <w:pPr>
        <w:pStyle w:val="1"/>
        <w:spacing w:before="402" w:after="402"/>
      </w:pPr>
      <w:bookmarkStart w:id="19" w:name="_Toc517267162"/>
      <w:r w:rsidRPr="00875A0F">
        <w:lastRenderedPageBreak/>
        <w:t>第</w:t>
      </w:r>
      <w:r w:rsidRPr="00875A0F">
        <w:rPr>
          <w:rFonts w:hint="eastAsia"/>
        </w:rPr>
        <w:t>5</w:t>
      </w:r>
      <w:r w:rsidR="009677C8" w:rsidRPr="00875A0F">
        <w:t>章</w:t>
      </w:r>
      <w:r w:rsidR="009677C8" w:rsidRPr="00875A0F">
        <w:rPr>
          <w:rFonts w:hint="eastAsia"/>
        </w:rPr>
        <w:t xml:space="preserve"> </w:t>
      </w:r>
      <w:r w:rsidR="002D4C9E" w:rsidRPr="00875A0F">
        <w:t>实验结果与分析</w:t>
      </w:r>
      <w:bookmarkEnd w:id="19"/>
    </w:p>
    <w:p w14:paraId="60394E19" w14:textId="7AD50E65" w:rsidR="00342505" w:rsidRDefault="005C4E27" w:rsidP="00A02FB8">
      <w:pPr>
        <w:pStyle w:val="2"/>
      </w:pPr>
      <w:bookmarkStart w:id="20" w:name="_Toc517267163"/>
      <w:r>
        <w:t>5</w:t>
      </w:r>
      <w:r w:rsidR="002D4C9E" w:rsidRPr="00A02FB8">
        <w:rPr>
          <w:rFonts w:hint="eastAsia"/>
        </w:rPr>
        <w:t xml:space="preserve">.1 </w:t>
      </w:r>
      <w:r w:rsidR="00342505">
        <w:rPr>
          <w:rFonts w:hint="eastAsia"/>
        </w:rPr>
        <w:t>总体设计</w:t>
      </w:r>
      <w:bookmarkEnd w:id="20"/>
    </w:p>
    <w:p w14:paraId="269134C4" w14:textId="41E20686" w:rsidR="0061116F" w:rsidRDefault="00342505" w:rsidP="00D3267F">
      <w:pPr>
        <w:pStyle w:val="7"/>
      </w:pPr>
      <w:r>
        <w:t>可视化加速算法实验</w:t>
      </w:r>
      <w:r w:rsidR="009F72B6">
        <w:t>目的是</w:t>
      </w:r>
      <w:r>
        <w:t>检验</w:t>
      </w:r>
      <w:r w:rsidR="003A2E7F">
        <w:rPr>
          <w:rFonts w:hint="eastAsia"/>
        </w:rPr>
        <w:t>该</w:t>
      </w:r>
      <w:r>
        <w:t>算法的有效性，</w:t>
      </w:r>
      <w:r w:rsidR="00D3267F">
        <w:rPr>
          <w:rFonts w:hint="eastAsia"/>
        </w:rPr>
        <w:t>本实验是在</w:t>
      </w:r>
      <w:r w:rsidR="00D3267F">
        <w:rPr>
          <w:rFonts w:hint="eastAsia"/>
        </w:rPr>
        <w:t>Windows</w:t>
      </w:r>
      <w:r w:rsidR="00D3267F">
        <w:rPr>
          <w:rFonts w:hint="eastAsia"/>
        </w:rPr>
        <w:t>平台上使用</w:t>
      </w:r>
      <w:r w:rsidR="00D3267F">
        <w:rPr>
          <w:rFonts w:hint="eastAsia"/>
        </w:rPr>
        <w:t>CPU</w:t>
      </w:r>
      <w:r w:rsidR="00D3267F">
        <w:rPr>
          <w:rFonts w:hint="eastAsia"/>
        </w:rPr>
        <w:t>为</w:t>
      </w:r>
      <w:r w:rsidR="00D3267F">
        <w:rPr>
          <w:rFonts w:hint="eastAsia"/>
        </w:rPr>
        <w:t>Intel</w:t>
      </w:r>
      <w:r w:rsidR="00D3267F">
        <w:t xml:space="preserve"> i5-6500 3.20 GHz</w:t>
      </w:r>
      <w:r w:rsidR="00D3267F">
        <w:t>、内存为</w:t>
      </w:r>
      <w:r w:rsidR="00D3267F">
        <w:rPr>
          <w:rFonts w:hint="eastAsia"/>
        </w:rPr>
        <w:t>8</w:t>
      </w:r>
      <w:r w:rsidR="00D3267F">
        <w:t>.00GB</w:t>
      </w:r>
      <w:r w:rsidR="00D3267F">
        <w:t>的配置</w:t>
      </w:r>
      <w:r w:rsidR="00D3267F">
        <w:t>eclipse</w:t>
      </w:r>
      <w:r w:rsidR="00D3267F">
        <w:t>环境的机器上运行的，程序使用</w:t>
      </w:r>
      <w:r w:rsidR="00D3267F">
        <w:rPr>
          <w:rFonts w:hint="eastAsia"/>
        </w:rPr>
        <w:t>java</w:t>
      </w:r>
      <w:r w:rsidR="00D3267F">
        <w:rPr>
          <w:rFonts w:hint="eastAsia"/>
        </w:rPr>
        <w:t>语言编写。</w:t>
      </w:r>
      <w:r w:rsidR="00816833">
        <w:t>图谱可视化加速算法</w:t>
      </w:r>
      <w:r w:rsidR="0071568F">
        <w:t>主要</w:t>
      </w:r>
      <w:r w:rsidR="00760A32">
        <w:t>分为两个子算法，所以其</w:t>
      </w:r>
      <w:r w:rsidR="00816833">
        <w:t>实验包括图谱布局加速算法</w:t>
      </w:r>
      <w:r w:rsidR="00033CEB">
        <w:t>实验</w:t>
      </w:r>
      <w:r w:rsidR="00816833">
        <w:t>和</w:t>
      </w:r>
      <w:r w:rsidR="00033CEB">
        <w:t>图谱</w:t>
      </w:r>
      <w:r w:rsidR="00816833">
        <w:t>展示加速算法</w:t>
      </w:r>
      <w:r w:rsidR="005E1E02">
        <w:t>实验</w:t>
      </w:r>
      <w:r w:rsidR="008F1AAD">
        <w:t>两部分</w:t>
      </w:r>
      <w:r w:rsidR="00816833">
        <w:t>。</w:t>
      </w:r>
    </w:p>
    <w:p w14:paraId="7FF15DD6" w14:textId="52B83D09" w:rsidR="0061116F" w:rsidRDefault="0061116F" w:rsidP="002842E6">
      <w:pPr>
        <w:pStyle w:val="7"/>
      </w:pPr>
      <w:r>
        <w:t>（</w:t>
      </w:r>
      <w:r>
        <w:rPr>
          <w:rFonts w:hint="eastAsia"/>
        </w:rPr>
        <w:t>1</w:t>
      </w:r>
      <w:r>
        <w:t>）</w:t>
      </w:r>
      <w:r w:rsidR="00CC564E">
        <w:t>图谱布局加速算法实验</w:t>
      </w:r>
    </w:p>
    <w:p w14:paraId="010A57FE" w14:textId="78DBEAF9" w:rsidR="00CC564E" w:rsidRPr="002541B2" w:rsidRDefault="003A2E7F" w:rsidP="002842E6">
      <w:pPr>
        <w:pStyle w:val="7"/>
      </w:pPr>
      <w:r>
        <w:t>为了</w:t>
      </w:r>
      <w:r w:rsidR="002842E6">
        <w:t>验证</w:t>
      </w:r>
      <w:r w:rsidR="00A541C5">
        <w:t>图谱布局加速算法</w:t>
      </w:r>
      <w:r w:rsidR="002758FF">
        <w:t>在</w:t>
      </w:r>
      <w:r w:rsidR="0096036E">
        <w:t>图谱布局</w:t>
      </w:r>
      <w:r w:rsidR="002758FF">
        <w:t>时</w:t>
      </w:r>
      <w:r w:rsidR="0096036E">
        <w:t>的</w:t>
      </w:r>
      <w:r w:rsidR="002842E6">
        <w:t>有效性，</w:t>
      </w:r>
      <w:r w:rsidR="0018302F">
        <w:t>本实验使用</w:t>
      </w:r>
      <w:r w:rsidR="007E5A6F">
        <w:t>两个</w:t>
      </w:r>
      <w:r w:rsidR="00342505">
        <w:t>数据集</w:t>
      </w:r>
      <w:r w:rsidR="00471804">
        <w:t>来验证</w:t>
      </w:r>
      <w:r w:rsidR="004D2681">
        <w:t>，</w:t>
      </w:r>
      <w:r w:rsidR="00E1202C">
        <w:rPr>
          <w:rFonts w:hint="eastAsia"/>
        </w:rPr>
        <w:t>社会人员关系图谱数据</w:t>
      </w:r>
      <w:r w:rsidR="00342505" w:rsidRPr="007961F2">
        <w:rPr>
          <w:rFonts w:hint="eastAsia"/>
        </w:rPr>
        <w:t>集</w:t>
      </w:r>
      <w:r w:rsidR="004D2681">
        <w:rPr>
          <w:rFonts w:hint="eastAsia"/>
        </w:rPr>
        <w:t>和</w:t>
      </w:r>
      <w:r w:rsidR="00D857A7">
        <w:rPr>
          <w:rFonts w:hint="eastAsia"/>
        </w:rPr>
        <w:t>不同量级的图谱数据集</w:t>
      </w:r>
      <w:r w:rsidR="00FC7DD3">
        <w:rPr>
          <w:rFonts w:hint="eastAsia"/>
        </w:rPr>
        <w:t>。</w:t>
      </w:r>
      <w:r w:rsidR="00E1202C">
        <w:rPr>
          <w:rFonts w:hint="eastAsia"/>
        </w:rPr>
        <w:t>社会人员关系图谱数据</w:t>
      </w:r>
      <w:r w:rsidR="00F1416D" w:rsidRPr="007961F2">
        <w:rPr>
          <w:rFonts w:hint="eastAsia"/>
        </w:rPr>
        <w:t>集</w:t>
      </w:r>
      <w:r w:rsidR="00F1416D">
        <w:rPr>
          <w:rFonts w:hint="eastAsia"/>
        </w:rPr>
        <w:t>是具有实际意义的数据集，不同量级的图谱数据集</w:t>
      </w:r>
      <w:r w:rsidR="003B2D27">
        <w:rPr>
          <w:rFonts w:hint="eastAsia"/>
        </w:rPr>
        <w:t>是不具</w:t>
      </w:r>
      <w:r w:rsidR="00342505">
        <w:rPr>
          <w:rFonts w:hint="eastAsia"/>
        </w:rPr>
        <w:t>实际意义的，</w:t>
      </w:r>
      <w:r w:rsidR="00342505" w:rsidRPr="002541B2">
        <w:rPr>
          <w:rFonts w:hint="eastAsia"/>
        </w:rPr>
        <w:t>通过程序自动生成的，节点数量在</w:t>
      </w:r>
      <w:r w:rsidR="000E6A45" w:rsidRPr="000E6A45">
        <w:t>[0,500]</w:t>
      </w:r>
      <w:r w:rsidR="000E6A45" w:rsidRPr="000E6A45">
        <w:rPr>
          <w:rFonts w:hint="eastAsia"/>
        </w:rPr>
        <w:t>、</w:t>
      </w:r>
      <w:r w:rsidR="000E6A45" w:rsidRPr="000E6A45">
        <w:t>[501,1000]</w:t>
      </w:r>
      <w:r w:rsidR="000E6A45" w:rsidRPr="000E6A45">
        <w:rPr>
          <w:rFonts w:hint="eastAsia"/>
        </w:rPr>
        <w:t>、</w:t>
      </w:r>
      <w:r w:rsidR="000E6A45" w:rsidRPr="000E6A45">
        <w:t>[1001,1500]</w:t>
      </w:r>
      <w:r w:rsidR="000E6A45">
        <w:t>、</w:t>
      </w:r>
      <w:r w:rsidR="000E6A45">
        <w:rPr>
          <w:rFonts w:hint="eastAsia"/>
        </w:rPr>
        <w:t>[</w:t>
      </w:r>
      <w:r w:rsidR="000E6A45">
        <w:t>1501,2000</w:t>
      </w:r>
      <w:r w:rsidR="000E6A45">
        <w:rPr>
          <w:rFonts w:hint="eastAsia"/>
        </w:rPr>
        <w:t>]</w:t>
      </w:r>
      <w:r w:rsidR="000E6A45">
        <w:rPr>
          <w:rFonts w:hint="eastAsia"/>
        </w:rPr>
        <w:t>、</w:t>
      </w:r>
      <w:r w:rsidR="000E6A45">
        <w:t>[2001,2500]</w:t>
      </w:r>
      <w:r w:rsidR="000E6A45" w:rsidRPr="000E6A45">
        <w:t>…[9500,10000]</w:t>
      </w:r>
      <w:r w:rsidR="00342505" w:rsidRPr="002541B2">
        <w:t>等不同区间的</w:t>
      </w:r>
      <w:r w:rsidR="00797847">
        <w:t>数据集</w:t>
      </w:r>
      <w:r w:rsidR="00342505" w:rsidRPr="002541B2">
        <w:t>，使用这两种数据集</w:t>
      </w:r>
      <w:r w:rsidR="00342505" w:rsidRPr="002541B2">
        <w:rPr>
          <w:rFonts w:hint="eastAsia"/>
        </w:rPr>
        <w:t>分别对基于</w:t>
      </w:r>
      <w:r w:rsidR="00342505" w:rsidRPr="002541B2">
        <w:rPr>
          <w:rFonts w:hint="eastAsia"/>
        </w:rPr>
        <w:t>KK</w:t>
      </w:r>
      <w:r w:rsidR="00342505" w:rsidRPr="002541B2">
        <w:rPr>
          <w:rFonts w:hint="eastAsia"/>
        </w:rPr>
        <w:t>图谱算法的人员社会关系图谱布局加速算法做了测试。</w:t>
      </w:r>
      <w:r w:rsidR="00BF0F25">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w:t>
      </w:r>
      <w:r w:rsidR="00F16E16">
        <w:rPr>
          <w:rFonts w:hint="eastAsia"/>
        </w:rPr>
        <w:t>，最后分析该算法的有效性。</w:t>
      </w:r>
    </w:p>
    <w:p w14:paraId="60BACADF" w14:textId="7CC8FAB5" w:rsidR="00CC564E" w:rsidRDefault="00CC564E" w:rsidP="00CC564E">
      <w:pPr>
        <w:pStyle w:val="7"/>
      </w:pPr>
      <w:r>
        <w:t>（</w:t>
      </w:r>
      <w:r>
        <w:rPr>
          <w:rFonts w:hint="eastAsia"/>
        </w:rPr>
        <w:t>2</w:t>
      </w:r>
      <w:r>
        <w:t>）图谱展示加速算法实验</w:t>
      </w:r>
    </w:p>
    <w:p w14:paraId="5A963B84" w14:textId="0AEE418F" w:rsidR="00342505" w:rsidRPr="00342505" w:rsidRDefault="00F73ABF" w:rsidP="00012687">
      <w:pPr>
        <w:pStyle w:val="7"/>
      </w:pPr>
      <w:r>
        <w:t>为了验证图谱展示加速算法在图谱展示时的有效性，</w:t>
      </w:r>
      <w:r w:rsidR="00552AFB">
        <w:t>该实验使用</w:t>
      </w:r>
      <w:r w:rsidR="00E84ACA" w:rsidRPr="002541B2">
        <w:rPr>
          <w:rFonts w:hint="eastAsia"/>
        </w:rPr>
        <w:t>节点数量在</w:t>
      </w:r>
      <w:r w:rsidR="00255B9A" w:rsidRPr="000E6A45">
        <w:t>[0,500]</w:t>
      </w:r>
      <w:r w:rsidR="00255B9A" w:rsidRPr="000E6A45">
        <w:rPr>
          <w:rFonts w:hint="eastAsia"/>
        </w:rPr>
        <w:t>、</w:t>
      </w:r>
      <w:r w:rsidR="00255B9A" w:rsidRPr="000E6A45">
        <w:t>[501,1000]</w:t>
      </w:r>
      <w:r w:rsidR="00255B9A" w:rsidRPr="000E6A45">
        <w:rPr>
          <w:rFonts w:hint="eastAsia"/>
        </w:rPr>
        <w:t>、</w:t>
      </w:r>
      <w:r w:rsidR="00255B9A" w:rsidRPr="000E6A45">
        <w:t>[1001,1500]</w:t>
      </w:r>
      <w:r w:rsidR="00255B9A">
        <w:t>、</w:t>
      </w:r>
      <w:r w:rsidR="00255B9A">
        <w:rPr>
          <w:rFonts w:hint="eastAsia"/>
        </w:rPr>
        <w:t>[</w:t>
      </w:r>
      <w:r w:rsidR="00255B9A">
        <w:t>1501,2000</w:t>
      </w:r>
      <w:r w:rsidR="00255B9A">
        <w:rPr>
          <w:rFonts w:hint="eastAsia"/>
        </w:rPr>
        <w:t>]</w:t>
      </w:r>
      <w:r w:rsidR="00255B9A">
        <w:rPr>
          <w:rFonts w:hint="eastAsia"/>
        </w:rPr>
        <w:t>、</w:t>
      </w:r>
      <w:r w:rsidR="00255B9A">
        <w:t>[2001,2500]</w:t>
      </w:r>
      <w:r w:rsidR="00255B9A" w:rsidRPr="000E6A45">
        <w:t>…[9500,10000]</w:t>
      </w:r>
      <w:r w:rsidR="00E84ACA" w:rsidRPr="002541B2">
        <w:t>等不同区间的</w:t>
      </w:r>
      <w:r w:rsidR="00E84ACA">
        <w:t>数据集</w:t>
      </w:r>
      <w:r w:rsidR="00691AEB">
        <w:rPr>
          <w:rFonts w:hint="eastAsia"/>
        </w:rPr>
        <w:t>。</w:t>
      </w:r>
      <w:r w:rsidR="00342505">
        <w:rPr>
          <w:rFonts w:hint="eastAsia"/>
        </w:rPr>
        <w:t>从节点数目和展示耗时分析图谱展示加速算法的时间复杂度，并且绘制出相应的可视化时间曲线</w:t>
      </w:r>
      <w:r w:rsidR="007445BC">
        <w:rPr>
          <w:rFonts w:hint="eastAsia"/>
        </w:rPr>
        <w:t>，分析该算法的有效性。</w:t>
      </w:r>
    </w:p>
    <w:p w14:paraId="23B19C3C" w14:textId="653DBCDE" w:rsidR="002D4C9E" w:rsidRPr="00A02FB8" w:rsidRDefault="00342505" w:rsidP="00A02FB8">
      <w:pPr>
        <w:pStyle w:val="2"/>
      </w:pPr>
      <w:bookmarkStart w:id="21" w:name="_Toc517267164"/>
      <w:r>
        <w:rPr>
          <w:rFonts w:hint="eastAsia"/>
        </w:rPr>
        <w:t xml:space="preserve">5.2 </w:t>
      </w:r>
      <w:r w:rsidR="002D4C9E" w:rsidRPr="00A02FB8">
        <w:t>基于</w:t>
      </w:r>
      <w:r w:rsidR="004C6090">
        <w:rPr>
          <w:rFonts w:hint="eastAsia"/>
        </w:rPr>
        <w:t>KK</w:t>
      </w:r>
      <w:r w:rsidR="004C6090">
        <w:rPr>
          <w:rFonts w:hint="eastAsia"/>
        </w:rPr>
        <w:t>图谱算法</w:t>
      </w:r>
      <w:r w:rsidR="002D4C9E" w:rsidRPr="00A02FB8">
        <w:t>的人员社会关系图谱布局加速算法实验</w:t>
      </w:r>
      <w:bookmarkEnd w:id="21"/>
    </w:p>
    <w:p w14:paraId="6FC37FA9" w14:textId="60BE6B26" w:rsidR="002D4C9E" w:rsidRPr="000670E8" w:rsidRDefault="005C4E27" w:rsidP="005C4E27">
      <w:pPr>
        <w:pStyle w:val="3"/>
        <w:spacing w:before="201" w:after="201"/>
      </w:pPr>
      <w:bookmarkStart w:id="22" w:name="_Toc517267165"/>
      <w:r>
        <w:rPr>
          <w:rFonts w:hint="eastAsia"/>
        </w:rPr>
        <w:t>5</w:t>
      </w:r>
      <w:r w:rsidR="003E02D8">
        <w:t>.2</w:t>
      </w:r>
      <w:r>
        <w:t xml:space="preserve">.1 </w:t>
      </w:r>
      <w:r w:rsidR="002D4C9E" w:rsidRPr="000670E8">
        <w:t>实验设计</w:t>
      </w:r>
      <w:bookmarkEnd w:id="22"/>
    </w:p>
    <w:p w14:paraId="3A057CBE" w14:textId="78013DDC" w:rsidR="002D4C9E" w:rsidRDefault="002D4C9E" w:rsidP="00B80E24">
      <w:pPr>
        <w:pStyle w:val="7"/>
      </w:pPr>
      <w:r w:rsidRPr="00C351F7">
        <w:rPr>
          <w:rFonts w:hint="eastAsia"/>
        </w:rPr>
        <w:t>基于</w:t>
      </w:r>
      <w:r w:rsidR="004C6090">
        <w:rPr>
          <w:rFonts w:hint="eastAsia"/>
        </w:rPr>
        <w:t>KK</w:t>
      </w:r>
      <w:r w:rsidR="004C6090">
        <w:rPr>
          <w:rFonts w:hint="eastAsia"/>
        </w:rPr>
        <w:t>图谱算法</w:t>
      </w:r>
      <w:r w:rsidRPr="00C351F7">
        <w:rPr>
          <w:rFonts w:hint="eastAsia"/>
        </w:rPr>
        <w:t>人员社会关系图谱布局加速算法</w:t>
      </w:r>
      <w:r>
        <w:rPr>
          <w:rFonts w:hint="eastAsia"/>
        </w:rPr>
        <w:t>实验</w:t>
      </w:r>
      <w:r w:rsidR="00576A17">
        <w:rPr>
          <w:rFonts w:hint="eastAsia"/>
        </w:rPr>
        <w:t>验证</w:t>
      </w:r>
      <w:r w:rsidR="00692E88">
        <w:rPr>
          <w:rFonts w:hint="eastAsia"/>
        </w:rPr>
        <w:t>该算法的</w:t>
      </w:r>
      <w:r w:rsidR="0021427A">
        <w:rPr>
          <w:rFonts w:hint="eastAsia"/>
        </w:rPr>
        <w:t>有效性</w:t>
      </w:r>
      <w:r w:rsidR="00692E88">
        <w:rPr>
          <w:rFonts w:hint="eastAsia"/>
        </w:rPr>
        <w:t>以及加速效果，</w:t>
      </w:r>
      <w:r w:rsidR="002D537B">
        <w:rPr>
          <w:rFonts w:hint="eastAsia"/>
        </w:rPr>
        <w:t>首先验证</w:t>
      </w:r>
      <w:r w:rsidR="00FF4A32" w:rsidRPr="00C351F7">
        <w:rPr>
          <w:rFonts w:hint="eastAsia"/>
        </w:rPr>
        <w:t>布局加速算法</w:t>
      </w:r>
      <w:r w:rsidR="00FF4A32">
        <w:rPr>
          <w:rFonts w:hint="eastAsia"/>
        </w:rPr>
        <w:t>是否</w:t>
      </w:r>
      <w:r w:rsidR="002D5873">
        <w:rPr>
          <w:rFonts w:hint="eastAsia"/>
        </w:rPr>
        <w:t>能够</w:t>
      </w:r>
      <w:r w:rsidR="00FF4A32">
        <w:rPr>
          <w:rFonts w:hint="eastAsia"/>
        </w:rPr>
        <w:t>合理布局，</w:t>
      </w:r>
      <w:r w:rsidR="00CB4A85">
        <w:rPr>
          <w:rFonts w:hint="eastAsia"/>
        </w:rPr>
        <w:t>是否</w:t>
      </w:r>
      <w:r w:rsidR="00FF4A32">
        <w:rPr>
          <w:rFonts w:hint="eastAsia"/>
        </w:rPr>
        <w:t>对</w:t>
      </w:r>
      <w:r w:rsidR="00875897">
        <w:rPr>
          <w:rFonts w:hint="eastAsia"/>
        </w:rPr>
        <w:t>原有的算法进行了优化</w:t>
      </w:r>
      <w:r w:rsidR="00C32D60">
        <w:rPr>
          <w:rFonts w:hint="eastAsia"/>
        </w:rPr>
        <w:t>；其次验证展示加速算法</w:t>
      </w:r>
      <w:r w:rsidR="00022938">
        <w:rPr>
          <w:rFonts w:hint="eastAsia"/>
        </w:rPr>
        <w:t>是否</w:t>
      </w:r>
      <w:r w:rsidR="008C5AEA">
        <w:rPr>
          <w:rFonts w:hint="eastAsia"/>
        </w:rPr>
        <w:t>可以</w:t>
      </w:r>
      <w:r w:rsidR="0001000C">
        <w:rPr>
          <w:rFonts w:hint="eastAsia"/>
        </w:rPr>
        <w:t>有效</w:t>
      </w:r>
      <w:r w:rsidR="00022938">
        <w:rPr>
          <w:rFonts w:hint="eastAsia"/>
        </w:rPr>
        <w:t>展示</w:t>
      </w:r>
      <w:r w:rsidR="0001000C">
        <w:rPr>
          <w:rFonts w:hint="eastAsia"/>
        </w:rPr>
        <w:t>图谱</w:t>
      </w:r>
      <w:r w:rsidR="00022938">
        <w:rPr>
          <w:rFonts w:hint="eastAsia"/>
        </w:rPr>
        <w:t>，</w:t>
      </w:r>
      <w:r w:rsidR="00635A19">
        <w:rPr>
          <w:rFonts w:hint="eastAsia"/>
        </w:rPr>
        <w:t>是否</w:t>
      </w:r>
      <w:r w:rsidR="00F44686">
        <w:rPr>
          <w:rFonts w:hint="eastAsia"/>
        </w:rPr>
        <w:t>相对于单线程进行了优化</w:t>
      </w:r>
      <w:r w:rsidR="00B965C5">
        <w:rPr>
          <w:rFonts w:hint="eastAsia"/>
        </w:rPr>
        <w:t>。</w:t>
      </w:r>
      <w:r w:rsidR="00B80E24">
        <w:t>实验的设计</w:t>
      </w:r>
      <w:r w:rsidR="00B80E24">
        <w:rPr>
          <w:rFonts w:hint="eastAsia"/>
        </w:rPr>
        <w:t>主要包括</w:t>
      </w:r>
      <w:r>
        <w:rPr>
          <w:rFonts w:hint="eastAsia"/>
        </w:rPr>
        <w:t>实验数据的构造、获取以及实验结果和实验分析三</w:t>
      </w:r>
      <w:r w:rsidR="004D5A4B">
        <w:rPr>
          <w:rFonts w:hint="eastAsia"/>
        </w:rPr>
        <w:t>个方面</w:t>
      </w:r>
      <w:r>
        <w:rPr>
          <w:rFonts w:hint="eastAsia"/>
        </w:rPr>
        <w:t>。</w:t>
      </w:r>
    </w:p>
    <w:p w14:paraId="7F8F52B8" w14:textId="00235635" w:rsidR="002D4C9E" w:rsidRPr="00D00A8F" w:rsidRDefault="00BD15C2" w:rsidP="00E36945">
      <w:pPr>
        <w:pStyle w:val="7"/>
      </w:pPr>
      <w:r>
        <w:lastRenderedPageBreak/>
        <w:t>第一，</w:t>
      </w:r>
      <w:r w:rsidR="002D4C9E">
        <w:t>实验测试的数据集</w:t>
      </w:r>
      <w:r w:rsidR="007579A3">
        <w:t>是验证算法的</w:t>
      </w:r>
      <w:r w:rsidR="0021427A">
        <w:t>有效性</w:t>
      </w:r>
      <w:r w:rsidR="007579A3">
        <w:t>以及优劣的重要因素</w:t>
      </w:r>
      <w:r w:rsidR="002D4C9E">
        <w:t>。本实验的数据</w:t>
      </w:r>
      <w:proofErr w:type="gramStart"/>
      <w:r w:rsidR="002D4C9E">
        <w:t>集主要</w:t>
      </w:r>
      <w:proofErr w:type="gramEnd"/>
      <w:r w:rsidR="002D4C9E">
        <w:t>来自两个途径，第一个是</w:t>
      </w:r>
      <w:r w:rsidR="00E1202C">
        <w:t>社会人员关系图谱数据</w:t>
      </w:r>
      <w:r w:rsidR="002D4C9E" w:rsidRPr="007961F2">
        <w:rPr>
          <w:rFonts w:hint="eastAsia"/>
        </w:rPr>
        <w:t>集</w:t>
      </w:r>
      <w:r w:rsidR="00581312" w:rsidRPr="00581312">
        <w:rPr>
          <w:vertAlign w:val="superscript"/>
        </w:rPr>
        <w:fldChar w:fldCharType="begin"/>
      </w:r>
      <w:r w:rsidR="00581312" w:rsidRPr="00581312">
        <w:rPr>
          <w:vertAlign w:val="superscript"/>
        </w:rPr>
        <w:instrText xml:space="preserve"> </w:instrText>
      </w:r>
      <w:r w:rsidR="00581312" w:rsidRPr="00581312">
        <w:rPr>
          <w:rFonts w:hint="eastAsia"/>
          <w:vertAlign w:val="superscript"/>
        </w:rPr>
        <w:instrText>REF _Ref515961123 \r \h</w:instrText>
      </w:r>
      <w:r w:rsidR="00581312" w:rsidRPr="00581312">
        <w:rPr>
          <w:vertAlign w:val="superscript"/>
        </w:rPr>
        <w:instrText xml:space="preserve"> </w:instrText>
      </w:r>
      <w:r w:rsidR="00581312">
        <w:rPr>
          <w:vertAlign w:val="superscript"/>
        </w:rPr>
        <w:instrText xml:space="preserve"> \* MERGEFORMAT </w:instrText>
      </w:r>
      <w:r w:rsidR="00581312" w:rsidRPr="00581312">
        <w:rPr>
          <w:vertAlign w:val="superscript"/>
        </w:rPr>
      </w:r>
      <w:r w:rsidR="00581312" w:rsidRPr="00581312">
        <w:rPr>
          <w:vertAlign w:val="superscript"/>
        </w:rPr>
        <w:fldChar w:fldCharType="separate"/>
      </w:r>
      <w:r w:rsidR="00667B81">
        <w:rPr>
          <w:vertAlign w:val="superscript"/>
        </w:rPr>
        <w:t>[24]</w:t>
      </w:r>
      <w:r w:rsidR="00581312" w:rsidRPr="00581312">
        <w:rPr>
          <w:vertAlign w:val="superscript"/>
        </w:rPr>
        <w:fldChar w:fldCharType="end"/>
      </w:r>
      <w:r w:rsidR="002D4C9E">
        <w:rPr>
          <w:rFonts w:hint="eastAsia"/>
        </w:rPr>
        <w:t>。这个数据集</w:t>
      </w:r>
      <w:r w:rsidR="00DA7598">
        <w:rPr>
          <w:rFonts w:hint="eastAsia"/>
        </w:rPr>
        <w:t>构造了一个包括</w:t>
      </w:r>
      <w:r w:rsidR="00DA7598">
        <w:rPr>
          <w:rFonts w:hint="eastAsia"/>
        </w:rPr>
        <w:t>62</w:t>
      </w:r>
      <w:r w:rsidR="00DA7598">
        <w:rPr>
          <w:rFonts w:hint="eastAsia"/>
        </w:rPr>
        <w:t>个节点和</w:t>
      </w:r>
      <w:r w:rsidR="00DA7598">
        <w:rPr>
          <w:rFonts w:hint="eastAsia"/>
        </w:rPr>
        <w:t>159</w:t>
      </w:r>
      <w:r w:rsidR="000564C1">
        <w:rPr>
          <w:rFonts w:hint="eastAsia"/>
        </w:rPr>
        <w:t>条边的社交图谱，节点表示人</w:t>
      </w:r>
      <w:r w:rsidR="00DA7598">
        <w:rPr>
          <w:rFonts w:hint="eastAsia"/>
        </w:rPr>
        <w:t>，节点之间的</w:t>
      </w:r>
      <w:proofErr w:type="gramStart"/>
      <w:r w:rsidR="00DA7598">
        <w:rPr>
          <w:rFonts w:hint="eastAsia"/>
        </w:rPr>
        <w:t>边表示</w:t>
      </w:r>
      <w:proofErr w:type="gramEnd"/>
      <w:r w:rsidR="00AF7B92">
        <w:rPr>
          <w:rFonts w:hint="eastAsia"/>
        </w:rPr>
        <w:t>人</w:t>
      </w:r>
      <w:r w:rsidR="00DA7598">
        <w:rPr>
          <w:rFonts w:hint="eastAsia"/>
        </w:rPr>
        <w:t>之间具有紧密的交流与对话。如果两</w:t>
      </w:r>
      <w:r w:rsidR="007935FF">
        <w:rPr>
          <w:rFonts w:hint="eastAsia"/>
        </w:rPr>
        <w:t>个人</w:t>
      </w:r>
      <w:r w:rsidR="00DA7598">
        <w:rPr>
          <w:rFonts w:hint="eastAsia"/>
        </w:rPr>
        <w:t>之间具有频繁的交流现象，那么在这个构造社会</w:t>
      </w:r>
      <w:r w:rsidR="007E34F5">
        <w:rPr>
          <w:rFonts w:hint="eastAsia"/>
        </w:rPr>
        <w:t>图谱</w:t>
      </w:r>
      <w:r w:rsidR="00DA7598">
        <w:rPr>
          <w:rFonts w:hint="eastAsia"/>
        </w:rPr>
        <w:t>中</w:t>
      </w:r>
      <w:r w:rsidR="00C27B6C">
        <w:rPr>
          <w:rFonts w:hint="eastAsia"/>
        </w:rPr>
        <w:t>人</w:t>
      </w:r>
      <w:r w:rsidR="00DA7598">
        <w:rPr>
          <w:rFonts w:hint="eastAsia"/>
        </w:rPr>
        <w:t>对应的节点之间就会有一条边。</w:t>
      </w:r>
      <w:r w:rsidR="002D4C9E">
        <w:rPr>
          <w:rFonts w:hint="eastAsia"/>
        </w:rPr>
        <w:t>第二个数据集是不具实际意义的，属于程序随机构造的数据集，本课题所研究的图谱布局加速算法是千量级的节点加速布局，所以数据</w:t>
      </w:r>
      <w:proofErr w:type="gramStart"/>
      <w:r w:rsidR="002D4C9E">
        <w:rPr>
          <w:rFonts w:hint="eastAsia"/>
        </w:rPr>
        <w:t>集必须</w:t>
      </w:r>
      <w:proofErr w:type="gramEnd"/>
      <w:r w:rsidR="002D4C9E">
        <w:rPr>
          <w:rFonts w:hint="eastAsia"/>
        </w:rPr>
        <w:t>达到千量级，这个数据集通过程序自动生成，并且具有一定节点和</w:t>
      </w:r>
      <w:proofErr w:type="gramStart"/>
      <w:r w:rsidR="002D4C9E">
        <w:rPr>
          <w:rFonts w:hint="eastAsia"/>
        </w:rPr>
        <w:t>边</w:t>
      </w:r>
      <w:proofErr w:type="gramEnd"/>
      <w:r w:rsidR="002D4C9E">
        <w:rPr>
          <w:rFonts w:hint="eastAsia"/>
        </w:rPr>
        <w:t>的。每</w:t>
      </w:r>
      <w:r w:rsidR="002D4C9E">
        <w:rPr>
          <w:rFonts w:hint="eastAsia"/>
        </w:rPr>
        <w:t>500</w:t>
      </w:r>
      <w:r w:rsidR="002D4C9E">
        <w:rPr>
          <w:rFonts w:hint="eastAsia"/>
        </w:rPr>
        <w:t>个节点的间隔，从</w:t>
      </w:r>
      <w:r w:rsidR="002D4C9E">
        <w:rPr>
          <w:rFonts w:hint="eastAsia"/>
        </w:rPr>
        <w:t>500</w:t>
      </w:r>
      <w:r w:rsidR="002D4C9E">
        <w:rPr>
          <w:rFonts w:hint="eastAsia"/>
        </w:rPr>
        <w:t>个节点一直到</w:t>
      </w:r>
      <w:r w:rsidR="002D4C9E">
        <w:rPr>
          <w:rFonts w:hint="eastAsia"/>
        </w:rPr>
        <w:t>10000</w:t>
      </w:r>
      <w:r w:rsidR="002D4C9E">
        <w:rPr>
          <w:rFonts w:hint="eastAsia"/>
        </w:rPr>
        <w:t>个节点，分别对</w:t>
      </w:r>
      <w:r w:rsidR="002D4C9E" w:rsidRPr="00C351F7">
        <w:rPr>
          <w:rFonts w:hint="eastAsia"/>
        </w:rPr>
        <w:t>基于</w:t>
      </w:r>
      <w:r w:rsidR="004C6090">
        <w:rPr>
          <w:rFonts w:hint="eastAsia"/>
        </w:rPr>
        <w:t>KK</w:t>
      </w:r>
      <w:r w:rsidR="004C6090">
        <w:rPr>
          <w:rFonts w:hint="eastAsia"/>
        </w:rPr>
        <w:t>图谱算法</w:t>
      </w:r>
      <w:r w:rsidR="002D4C9E" w:rsidRPr="00C351F7">
        <w:rPr>
          <w:rFonts w:hint="eastAsia"/>
        </w:rPr>
        <w:t>的人员社会关系图谱布局加速算法</w:t>
      </w:r>
      <w:r w:rsidR="002D4C9E">
        <w:rPr>
          <w:rFonts w:hint="eastAsia"/>
        </w:rPr>
        <w:t>做了测试。第一个</w:t>
      </w:r>
      <w:r w:rsidR="00E1202C">
        <w:rPr>
          <w:rFonts w:hint="eastAsia"/>
        </w:rPr>
        <w:t>社会人员关系图谱数据</w:t>
      </w:r>
      <w:proofErr w:type="gramStart"/>
      <w:r w:rsidR="002D4C9E" w:rsidRPr="007961F2">
        <w:rPr>
          <w:rFonts w:hint="eastAsia"/>
        </w:rPr>
        <w:t>集</w:t>
      </w:r>
      <w:r w:rsidR="002D4C9E">
        <w:rPr>
          <w:rFonts w:hint="eastAsia"/>
        </w:rPr>
        <w:t>主要</w:t>
      </w:r>
      <w:proofErr w:type="gramEnd"/>
      <w:r w:rsidR="002D4C9E">
        <w:rPr>
          <w:rFonts w:hint="eastAsia"/>
        </w:rPr>
        <w:t>用于验证</w:t>
      </w:r>
      <w:r w:rsidR="002D4C9E" w:rsidRPr="00C351F7">
        <w:rPr>
          <w:rFonts w:hint="eastAsia"/>
        </w:rPr>
        <w:t>图谱布局加速算法</w:t>
      </w:r>
      <w:r w:rsidR="002D4C9E">
        <w:rPr>
          <w:rFonts w:hint="eastAsia"/>
        </w:rPr>
        <w:t>的</w:t>
      </w:r>
      <w:r w:rsidR="0021427A">
        <w:rPr>
          <w:rFonts w:hint="eastAsia"/>
        </w:rPr>
        <w:t>有效性</w:t>
      </w:r>
      <w:r w:rsidR="002D4C9E">
        <w:rPr>
          <w:rFonts w:hint="eastAsia"/>
        </w:rPr>
        <w:t>，第二个数据</w:t>
      </w:r>
      <w:proofErr w:type="gramStart"/>
      <w:r w:rsidR="002D4C9E">
        <w:rPr>
          <w:rFonts w:hint="eastAsia"/>
        </w:rPr>
        <w:t>集主要</w:t>
      </w:r>
      <w:proofErr w:type="gramEnd"/>
      <w:r w:rsidR="002D4C9E">
        <w:rPr>
          <w:rFonts w:hint="eastAsia"/>
        </w:rPr>
        <w:t>验证</w:t>
      </w:r>
      <w:r w:rsidR="002D4C9E" w:rsidRPr="00C351F7">
        <w:rPr>
          <w:rFonts w:hint="eastAsia"/>
        </w:rPr>
        <w:t>图谱布局加速算法</w:t>
      </w:r>
      <w:r w:rsidR="002D4C9E">
        <w:rPr>
          <w:rFonts w:hint="eastAsia"/>
        </w:rPr>
        <w:t>的加速效果。主要从时间复杂度上进行分析。</w:t>
      </w:r>
      <w:r w:rsidR="00C04889">
        <w:rPr>
          <w:rFonts w:hint="eastAsia"/>
        </w:rPr>
        <w:t>第二，使用</w:t>
      </w:r>
      <w:r w:rsidR="00C04889" w:rsidRPr="00A02FB8">
        <w:t>基于</w:t>
      </w:r>
      <w:r w:rsidR="004C6090">
        <w:rPr>
          <w:rFonts w:hint="eastAsia"/>
        </w:rPr>
        <w:t>KK</w:t>
      </w:r>
      <w:r w:rsidR="004C6090">
        <w:rPr>
          <w:rFonts w:hint="eastAsia"/>
        </w:rPr>
        <w:t>图谱算法</w:t>
      </w:r>
      <w:r w:rsidR="00C04889" w:rsidRPr="00A02FB8">
        <w:t>的人员社会关系图谱布局加速算法</w:t>
      </w:r>
      <w:proofErr w:type="gramStart"/>
      <w:r w:rsidR="00C04889" w:rsidRPr="00A02FB8">
        <w:t>实</w:t>
      </w:r>
      <w:r w:rsidR="003656F8">
        <w:t>完成</w:t>
      </w:r>
      <w:proofErr w:type="gramEnd"/>
      <w:r w:rsidR="003656F8">
        <w:t>实验</w:t>
      </w:r>
      <w:r w:rsidR="00116815">
        <w:t>，获取实验结果。第三</w:t>
      </w:r>
      <w:r w:rsidR="002D4C9E">
        <w:t>，在布局效果和时间复杂度方面对</w:t>
      </w:r>
      <w:r w:rsidR="00734557">
        <w:t>算法的</w:t>
      </w:r>
      <w:r w:rsidR="0021427A">
        <w:t>有效性</w:t>
      </w:r>
      <w:r w:rsidR="00734557">
        <w:t>和优劣进行分析，</w:t>
      </w:r>
      <w:r w:rsidR="002D4C9E">
        <w:t>基于不同节点数目的图谱，所做的布局加速实验结果，从中分析出规律或者总结出实验结论。</w:t>
      </w:r>
    </w:p>
    <w:p w14:paraId="38656AE9" w14:textId="69A723CC" w:rsidR="002D4C9E" w:rsidRPr="000670E8" w:rsidRDefault="00F41F5C" w:rsidP="00F41F5C">
      <w:pPr>
        <w:pStyle w:val="3"/>
        <w:spacing w:before="201" w:after="201"/>
      </w:pPr>
      <w:bookmarkStart w:id="23" w:name="_Toc517267166"/>
      <w:r>
        <w:t>5</w:t>
      </w:r>
      <w:r w:rsidR="003E02D8">
        <w:rPr>
          <w:rFonts w:hint="eastAsia"/>
        </w:rPr>
        <w:t>.</w:t>
      </w:r>
      <w:r w:rsidR="003E02D8">
        <w:t>2</w:t>
      </w:r>
      <w:r w:rsidR="002D4C9E" w:rsidRPr="000670E8">
        <w:rPr>
          <w:rFonts w:hint="eastAsia"/>
        </w:rPr>
        <w:t xml:space="preserve">.2 </w:t>
      </w:r>
      <w:r w:rsidR="002D4C9E" w:rsidRPr="000670E8">
        <w:t>实验结果</w:t>
      </w:r>
      <w:bookmarkEnd w:id="23"/>
    </w:p>
    <w:p w14:paraId="25C32F1C" w14:textId="6F95D5C4" w:rsidR="002D4C9E" w:rsidRPr="00536853" w:rsidRDefault="00054BC9" w:rsidP="003E6220">
      <w:pPr>
        <w:pStyle w:val="7"/>
      </w:pPr>
      <w:r w:rsidRPr="00D04745">
        <w:rPr>
          <w:noProof/>
        </w:rPr>
        <w:drawing>
          <wp:anchor distT="0" distB="0" distL="114300" distR="114300" simplePos="0" relativeHeight="251644416" behindDoc="0" locked="0" layoutInCell="1" allowOverlap="1" wp14:anchorId="2F4DD714" wp14:editId="3C44508F">
            <wp:simplePos x="0" y="0"/>
            <wp:positionH relativeFrom="column">
              <wp:posOffset>1277564</wp:posOffset>
            </wp:positionH>
            <wp:positionV relativeFrom="paragraph">
              <wp:posOffset>866140</wp:posOffset>
            </wp:positionV>
            <wp:extent cx="3263265" cy="3108960"/>
            <wp:effectExtent l="0" t="0" r="0" b="0"/>
            <wp:wrapTopAndBottom/>
            <wp:docPr id="5" name="图片 5"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2C">
        <w:rPr>
          <w:rFonts w:hint="eastAsia"/>
        </w:rPr>
        <w:t>社会人员关系图谱数据</w:t>
      </w:r>
      <w:r w:rsidR="002D4C9E" w:rsidRPr="007961F2">
        <w:rPr>
          <w:rFonts w:hint="eastAsia"/>
        </w:rPr>
        <w:t>集</w:t>
      </w:r>
      <w:r w:rsidR="002D4C9E">
        <w:rPr>
          <w:rFonts w:hint="eastAsia"/>
        </w:rPr>
        <w:t>是一个包括</w:t>
      </w:r>
      <w:r w:rsidR="002D4C9E">
        <w:rPr>
          <w:rFonts w:hint="eastAsia"/>
        </w:rPr>
        <w:t>62</w:t>
      </w:r>
      <w:r w:rsidR="002D4C9E">
        <w:rPr>
          <w:rFonts w:hint="eastAsia"/>
        </w:rPr>
        <w:t>个节点和</w:t>
      </w:r>
      <w:r w:rsidR="002D4C9E">
        <w:rPr>
          <w:rFonts w:hint="eastAsia"/>
        </w:rPr>
        <w:t>159</w:t>
      </w:r>
      <w:r w:rsidR="002D4C9E">
        <w:rPr>
          <w:rFonts w:hint="eastAsia"/>
        </w:rPr>
        <w:t>条边的社会图谱。通过这个社交图谱可以验证图谱布局加速算法的</w:t>
      </w:r>
      <w:r w:rsidR="0021427A">
        <w:rPr>
          <w:rFonts w:hint="eastAsia"/>
        </w:rPr>
        <w:t>有效性</w:t>
      </w:r>
      <w:r w:rsidR="002D4C9E">
        <w:rPr>
          <w:rFonts w:hint="eastAsia"/>
        </w:rPr>
        <w:t>。在未对其使用</w:t>
      </w:r>
      <w:r w:rsidR="004C6090">
        <w:rPr>
          <w:rFonts w:hint="eastAsia"/>
        </w:rPr>
        <w:t>KK</w:t>
      </w:r>
      <w:r w:rsidR="004C6090">
        <w:rPr>
          <w:rFonts w:hint="eastAsia"/>
        </w:rPr>
        <w:t>图谱算法</w:t>
      </w:r>
      <w:r w:rsidR="00831E43">
        <w:rPr>
          <w:rFonts w:hint="eastAsia"/>
        </w:rPr>
        <w:t>布局前，</w:t>
      </w:r>
      <w:r w:rsidR="00E1202C">
        <w:rPr>
          <w:rFonts w:hint="eastAsia"/>
        </w:rPr>
        <w:t>社会人员关系图谱</w:t>
      </w:r>
      <w:proofErr w:type="gramStart"/>
      <w:r w:rsidR="00E1202C">
        <w:rPr>
          <w:rFonts w:hint="eastAsia"/>
        </w:rPr>
        <w:t>数据</w:t>
      </w:r>
      <w:r w:rsidR="00831E43" w:rsidRPr="00536853">
        <w:rPr>
          <w:rFonts w:hint="eastAsia"/>
        </w:rPr>
        <w:t>集未布局</w:t>
      </w:r>
      <w:proofErr w:type="gramEnd"/>
      <w:r w:rsidR="00831E43" w:rsidRPr="00536853">
        <w:rPr>
          <w:rFonts w:hint="eastAsia"/>
        </w:rPr>
        <w:t>可视化图</w:t>
      </w:r>
      <w:r w:rsidR="00831E43">
        <w:rPr>
          <w:rFonts w:hint="eastAsia"/>
        </w:rPr>
        <w:t>如</w:t>
      </w:r>
      <w:r w:rsidR="002D4C9E">
        <w:rPr>
          <w:rFonts w:hint="eastAsia"/>
        </w:rPr>
        <w:t>图</w:t>
      </w:r>
      <w:r w:rsidR="002D4C9E">
        <w:rPr>
          <w:rFonts w:hint="eastAsia"/>
        </w:rPr>
        <w:t xml:space="preserve"> 5.1</w:t>
      </w:r>
      <w:r w:rsidR="00D53757">
        <w:rPr>
          <w:rFonts w:hint="eastAsia"/>
        </w:rPr>
        <w:t>所示</w:t>
      </w:r>
      <w:r w:rsidR="002D4C9E">
        <w:rPr>
          <w:rFonts w:hint="eastAsia"/>
        </w:rPr>
        <w:t>。</w:t>
      </w:r>
    </w:p>
    <w:p w14:paraId="4BF2FD11" w14:textId="665B4BBD" w:rsidR="002D4C9E" w:rsidRPr="00536853" w:rsidRDefault="002D4C9E" w:rsidP="003E6220">
      <w:pPr>
        <w:jc w:val="center"/>
        <w:rPr>
          <w:sz w:val="24"/>
        </w:rPr>
      </w:pPr>
      <w:r w:rsidRPr="00536853">
        <w:rPr>
          <w:rFonts w:hint="eastAsia"/>
          <w:sz w:val="24"/>
        </w:rPr>
        <w:t>图</w:t>
      </w:r>
      <w:r w:rsidRPr="00536853">
        <w:rPr>
          <w:rFonts w:hint="eastAsia"/>
          <w:sz w:val="24"/>
        </w:rPr>
        <w:t xml:space="preserve"> 5.1</w:t>
      </w:r>
      <w:r w:rsidR="00536853" w:rsidRPr="00536853">
        <w:rPr>
          <w:sz w:val="24"/>
        </w:rPr>
        <w:t xml:space="preserve"> </w:t>
      </w:r>
      <w:r w:rsidR="00E1202C">
        <w:rPr>
          <w:rFonts w:hint="eastAsia"/>
          <w:sz w:val="24"/>
        </w:rPr>
        <w:t>社会人员关系图谱</w:t>
      </w:r>
      <w:proofErr w:type="gramStart"/>
      <w:r w:rsidR="00E1202C">
        <w:rPr>
          <w:rFonts w:hint="eastAsia"/>
          <w:sz w:val="24"/>
        </w:rPr>
        <w:t>数据</w:t>
      </w:r>
      <w:r w:rsidR="00536853" w:rsidRPr="00536853">
        <w:rPr>
          <w:rFonts w:hint="eastAsia"/>
          <w:sz w:val="24"/>
        </w:rPr>
        <w:t>集未布局</w:t>
      </w:r>
      <w:proofErr w:type="gramEnd"/>
      <w:r w:rsidR="00536853" w:rsidRPr="00536853">
        <w:rPr>
          <w:rFonts w:hint="eastAsia"/>
          <w:sz w:val="24"/>
        </w:rPr>
        <w:t>可视化图</w:t>
      </w:r>
    </w:p>
    <w:p w14:paraId="43E36259" w14:textId="14424E27" w:rsidR="002D4C9E" w:rsidRDefault="002D4C9E" w:rsidP="00054365">
      <w:pPr>
        <w:pStyle w:val="7"/>
      </w:pPr>
      <w:r>
        <w:lastRenderedPageBreak/>
        <w:t>从图</w:t>
      </w:r>
      <w:r>
        <w:rPr>
          <w:rFonts w:hint="eastAsia"/>
        </w:rPr>
        <w:t xml:space="preserve"> 5.1</w:t>
      </w:r>
      <w:r>
        <w:t>可以看出</w:t>
      </w:r>
      <w:r w:rsidR="008C512E">
        <w:t>蓝色边和红色</w:t>
      </w:r>
      <w:proofErr w:type="gramStart"/>
      <w:r w:rsidR="008C512E">
        <w:t>边完全</w:t>
      </w:r>
      <w:proofErr w:type="gramEnd"/>
      <w:r w:rsidR="008C512E">
        <w:t>重合，红色矩形框中的</w:t>
      </w:r>
      <w:r w:rsidR="00071A3D">
        <w:t>节点距离太近，</w:t>
      </w:r>
      <w:r w:rsidR="00445D1D">
        <w:t>导致该图整体十分杂乱的，很难辨清哪些节点之间有关系，哪些节点之间没有关系；</w:t>
      </w:r>
      <w:r w:rsidR="00202D76">
        <w:t>椭圆形绿色中的节点本来连接了许多节点，</w:t>
      </w:r>
      <w:r w:rsidR="007B36C8">
        <w:t>该节点显得非常重要，但是在改图中完全显示不出来，</w:t>
      </w:r>
      <w:r>
        <w:t>完全无法看出哪些节点是重要节点，具有连通其他节点的作用。下面给出使用</w:t>
      </w:r>
      <w:r w:rsidR="004C6090">
        <w:rPr>
          <w:rFonts w:hint="eastAsia"/>
        </w:rPr>
        <w:t>KK</w:t>
      </w:r>
      <w:r w:rsidR="004C6090">
        <w:rPr>
          <w:rFonts w:hint="eastAsia"/>
        </w:rPr>
        <w:t>图谱算法</w:t>
      </w:r>
      <w:r w:rsidR="008E2384">
        <w:rPr>
          <w:rFonts w:hint="eastAsia"/>
        </w:rPr>
        <w:t>布局之后的图谱，</w:t>
      </w:r>
      <w:r w:rsidR="00E1202C">
        <w:rPr>
          <w:rFonts w:hint="eastAsia"/>
        </w:rPr>
        <w:t>社会人员关系图谱数据</w:t>
      </w:r>
      <w:r w:rsidR="008E2384" w:rsidRPr="00B91534">
        <w:rPr>
          <w:rFonts w:hint="eastAsia"/>
        </w:rPr>
        <w:t>集</w:t>
      </w:r>
      <w:r w:rsidR="004C6090">
        <w:rPr>
          <w:rFonts w:hint="eastAsia"/>
        </w:rPr>
        <w:t>KK</w:t>
      </w:r>
      <w:r w:rsidR="004C6090">
        <w:rPr>
          <w:rFonts w:hint="eastAsia"/>
        </w:rPr>
        <w:t>图谱算法</w:t>
      </w:r>
      <w:r w:rsidR="008E2384" w:rsidRPr="00B91534">
        <w:rPr>
          <w:rFonts w:hint="eastAsia"/>
        </w:rPr>
        <w:t>布局可视化图</w:t>
      </w:r>
      <w:r w:rsidR="008E2384">
        <w:rPr>
          <w:rFonts w:hint="eastAsia"/>
        </w:rPr>
        <w:t>如</w:t>
      </w:r>
      <w:r>
        <w:rPr>
          <w:rFonts w:hint="eastAsia"/>
        </w:rPr>
        <w:t>图</w:t>
      </w:r>
      <w:r>
        <w:rPr>
          <w:rFonts w:hint="eastAsia"/>
        </w:rPr>
        <w:t xml:space="preserve"> 5.2</w:t>
      </w:r>
      <w:r w:rsidR="008E2384">
        <w:rPr>
          <w:rFonts w:hint="eastAsia"/>
        </w:rPr>
        <w:t>所示</w:t>
      </w:r>
      <w:r>
        <w:rPr>
          <w:rFonts w:hint="eastAsia"/>
        </w:rPr>
        <w:t>。</w:t>
      </w:r>
    </w:p>
    <w:p w14:paraId="0540BCC3" w14:textId="77777777" w:rsidR="00A112AE" w:rsidRDefault="00A112AE" w:rsidP="00B91534">
      <w:pPr>
        <w:jc w:val="center"/>
        <w:rPr>
          <w:sz w:val="24"/>
        </w:rPr>
      </w:pPr>
      <w:r w:rsidRPr="00A112AE">
        <w:rPr>
          <w:noProof/>
          <w:sz w:val="24"/>
        </w:rPr>
        <w:drawing>
          <wp:inline distT="0" distB="0" distL="0" distR="0" wp14:anchorId="4BE7C3C0" wp14:editId="23D33F83">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1F9642CF" w14:textId="3DFE5610" w:rsidR="002D4C9E" w:rsidRPr="00B91534" w:rsidRDefault="002D4C9E" w:rsidP="00B91534">
      <w:pPr>
        <w:jc w:val="center"/>
        <w:rPr>
          <w:sz w:val="24"/>
        </w:rPr>
      </w:pPr>
      <w:r w:rsidRPr="00B91534">
        <w:rPr>
          <w:sz w:val="24"/>
        </w:rPr>
        <w:t>图</w:t>
      </w:r>
      <w:r w:rsidRPr="00B91534">
        <w:rPr>
          <w:rFonts w:hint="eastAsia"/>
          <w:sz w:val="24"/>
        </w:rPr>
        <w:t xml:space="preserve"> 5.2</w:t>
      </w:r>
      <w:r w:rsidR="00B91534" w:rsidRPr="00B91534">
        <w:rPr>
          <w:sz w:val="24"/>
        </w:rPr>
        <w:t xml:space="preserve"> </w:t>
      </w:r>
      <w:r w:rsidR="00E1202C">
        <w:rPr>
          <w:rFonts w:hint="eastAsia"/>
          <w:sz w:val="24"/>
        </w:rPr>
        <w:t>社会人员关系图谱数据</w:t>
      </w:r>
      <w:r w:rsidR="00B91534" w:rsidRPr="00B91534">
        <w:rPr>
          <w:rFonts w:hint="eastAsia"/>
          <w:sz w:val="24"/>
        </w:rPr>
        <w:t>集</w:t>
      </w:r>
      <w:r w:rsidR="004C6090">
        <w:rPr>
          <w:rFonts w:hint="eastAsia"/>
          <w:sz w:val="24"/>
        </w:rPr>
        <w:t>KK</w:t>
      </w:r>
      <w:r w:rsidR="004C6090">
        <w:rPr>
          <w:rFonts w:hint="eastAsia"/>
          <w:sz w:val="24"/>
        </w:rPr>
        <w:t>图谱算法</w:t>
      </w:r>
      <w:r w:rsidR="00B91534" w:rsidRPr="00B91534">
        <w:rPr>
          <w:rFonts w:hint="eastAsia"/>
          <w:sz w:val="24"/>
        </w:rPr>
        <w:t>布局可视化图</w:t>
      </w:r>
    </w:p>
    <w:p w14:paraId="628DBAFD" w14:textId="77777777" w:rsidR="002D4C9E" w:rsidRDefault="002D4C9E" w:rsidP="00215CEF">
      <w:pPr>
        <w:pStyle w:val="7"/>
      </w:pPr>
      <w:r>
        <w:rPr>
          <w:rFonts w:hint="eastAsia"/>
        </w:rPr>
        <w:t>观察图</w:t>
      </w:r>
      <w:r>
        <w:rPr>
          <w:rFonts w:hint="eastAsia"/>
        </w:rPr>
        <w:t>5.2</w:t>
      </w:r>
      <w:r>
        <w:rPr>
          <w:rFonts w:hint="eastAsia"/>
        </w:rPr>
        <w:t>，可以</w:t>
      </w:r>
      <w:r w:rsidR="00181D24">
        <w:rPr>
          <w:rFonts w:hint="eastAsia"/>
        </w:rPr>
        <w:t>发现</w:t>
      </w:r>
      <w:r w:rsidR="0050019C">
        <w:rPr>
          <w:rFonts w:hint="eastAsia"/>
        </w:rPr>
        <w:t>图中虽然</w:t>
      </w:r>
      <w:proofErr w:type="gramStart"/>
      <w:r w:rsidR="0050019C">
        <w:rPr>
          <w:rFonts w:hint="eastAsia"/>
        </w:rPr>
        <w:t>边仍然</w:t>
      </w:r>
      <w:proofErr w:type="gramEnd"/>
      <w:r w:rsidR="0050019C">
        <w:rPr>
          <w:rFonts w:hint="eastAsia"/>
        </w:rPr>
        <w:t>存在交叉，但是节点之间的联系可以清楚的表达出来</w:t>
      </w:r>
      <w:r w:rsidR="002F2761">
        <w:rPr>
          <w:rFonts w:hint="eastAsia"/>
        </w:rPr>
        <w:t>，</w:t>
      </w:r>
      <w:r w:rsidR="00E60E38">
        <w:rPr>
          <w:rFonts w:hint="eastAsia"/>
        </w:rPr>
        <w:t>红色线条和蓝色线条</w:t>
      </w:r>
      <w:r w:rsidR="00DA5333">
        <w:rPr>
          <w:rFonts w:hint="eastAsia"/>
        </w:rPr>
        <w:t>显示的十分清楚；</w:t>
      </w:r>
      <w:r w:rsidR="00ED1273">
        <w:rPr>
          <w:rFonts w:hint="eastAsia"/>
        </w:rPr>
        <w:t>绿色椭圆</w:t>
      </w:r>
      <w:r w:rsidR="00A86B17">
        <w:rPr>
          <w:rFonts w:hint="eastAsia"/>
        </w:rPr>
        <w:t>圈起来的节点是</w:t>
      </w:r>
      <w:r w:rsidR="00043334">
        <w:rPr>
          <w:rFonts w:hint="eastAsia"/>
        </w:rPr>
        <w:t>与大部分节点有关系的节点，在次图中也可以清楚的辨认</w:t>
      </w:r>
      <w:r w:rsidR="000977ED">
        <w:rPr>
          <w:rFonts w:hint="eastAsia"/>
        </w:rPr>
        <w:t>；并且</w:t>
      </w:r>
      <w:r w:rsidR="00B65F35">
        <w:rPr>
          <w:rFonts w:hint="eastAsia"/>
        </w:rPr>
        <w:t>红色椭圆圈起来的</w:t>
      </w:r>
      <w:r w:rsidR="005C70F7">
        <w:rPr>
          <w:rFonts w:hint="eastAsia"/>
        </w:rPr>
        <w:t>三</w:t>
      </w:r>
      <w:r w:rsidR="00B65F35">
        <w:rPr>
          <w:rFonts w:hint="eastAsia"/>
        </w:rPr>
        <w:t>节点</w:t>
      </w:r>
      <w:r w:rsidR="00812707">
        <w:rPr>
          <w:rFonts w:hint="eastAsia"/>
        </w:rPr>
        <w:t>起到</w:t>
      </w:r>
      <w:r w:rsidR="00A1453F">
        <w:rPr>
          <w:rFonts w:hint="eastAsia"/>
        </w:rPr>
        <w:t>连通</w:t>
      </w:r>
      <w:r w:rsidR="005C70F7">
        <w:rPr>
          <w:rFonts w:hint="eastAsia"/>
        </w:rPr>
        <w:t>两个</w:t>
      </w:r>
      <w:r w:rsidR="00D11D99">
        <w:rPr>
          <w:rFonts w:hint="eastAsia"/>
        </w:rPr>
        <w:t>社区的作用</w:t>
      </w:r>
      <w:r w:rsidR="00A1453F">
        <w:rPr>
          <w:rFonts w:hint="eastAsia"/>
        </w:rPr>
        <w:t>，</w:t>
      </w:r>
      <w:r w:rsidR="00DA30C8">
        <w:rPr>
          <w:rFonts w:hint="eastAsia"/>
        </w:rPr>
        <w:t>在整个图谱中具有</w:t>
      </w:r>
      <w:r w:rsidR="003A7A98">
        <w:rPr>
          <w:rFonts w:hint="eastAsia"/>
        </w:rPr>
        <w:t>举足轻重的作用，</w:t>
      </w:r>
      <w:r w:rsidR="002B42C0">
        <w:rPr>
          <w:rFonts w:hint="eastAsia"/>
        </w:rPr>
        <w:t>在本图中也显示的特别清楚。</w:t>
      </w:r>
      <w:r w:rsidR="00474B8C">
        <w:rPr>
          <w:rFonts w:hint="eastAsia"/>
        </w:rPr>
        <w:t>该图整体上</w:t>
      </w:r>
      <w:r w:rsidR="007D7957">
        <w:rPr>
          <w:rFonts w:hint="eastAsia"/>
        </w:rPr>
        <w:t>可以</w:t>
      </w:r>
      <w:r>
        <w:rPr>
          <w:rFonts w:hint="eastAsia"/>
        </w:rPr>
        <w:t>清晰的辨清图中节点之间的关系，并且能够轻而易举的辨别出哪些节点</w:t>
      </w:r>
      <w:r w:rsidR="007F7C39">
        <w:rPr>
          <w:rFonts w:hint="eastAsia"/>
        </w:rPr>
        <w:t>与多个节点连通，哪些节点与很少的</w:t>
      </w:r>
      <w:r>
        <w:rPr>
          <w:rFonts w:hint="eastAsia"/>
        </w:rPr>
        <w:t>节点</w:t>
      </w:r>
      <w:r w:rsidR="000E6FE0">
        <w:rPr>
          <w:rFonts w:hint="eastAsia"/>
        </w:rPr>
        <w:t>连接</w:t>
      </w:r>
      <w:r>
        <w:rPr>
          <w:rFonts w:hint="eastAsia"/>
        </w:rPr>
        <w:t>。</w:t>
      </w:r>
    </w:p>
    <w:p w14:paraId="7B59249A" w14:textId="525507EC" w:rsidR="009D1FA5" w:rsidRPr="009D1FA5" w:rsidRDefault="009D1FA5" w:rsidP="009D1FA5">
      <w:pPr>
        <w:pStyle w:val="7"/>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rsidR="00440E5E">
        <w:t>所示</w:t>
      </w:r>
      <w:r>
        <w:rPr>
          <w:rFonts w:hint="eastAsia"/>
        </w:rPr>
        <w:t>。</w:t>
      </w:r>
    </w:p>
    <w:p w14:paraId="5B95896B" w14:textId="38E06E4C" w:rsidR="001B5AFA" w:rsidRPr="001B5AFA" w:rsidRDefault="009D1FA5" w:rsidP="009D1FA5">
      <w:pPr>
        <w:pStyle w:val="7"/>
        <w:numPr>
          <w:ilvl w:val="0"/>
          <w:numId w:val="0"/>
        </w:numPr>
        <w:jc w:val="center"/>
      </w:pPr>
      <w:r>
        <w:rPr>
          <w:noProof/>
        </w:rPr>
        <w:lastRenderedPageBreak/>
        <w:drawing>
          <wp:anchor distT="6096" distB="7112" distL="120396" distR="119761" simplePos="0" relativeHeight="251646464" behindDoc="0" locked="0" layoutInCell="1" allowOverlap="1" wp14:anchorId="5EA37546" wp14:editId="7A385BF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page">
              <wp14:pctWidth>0</wp14:pctWidth>
            </wp14:sizeRelH>
            <wp14:sizeRelV relativeFrom="page">
              <wp14:pctHeight>0</wp14:pctHeight>
            </wp14:sizeRelV>
          </wp:anchor>
        </w:drawing>
      </w:r>
      <w:r w:rsidR="001B5AFA">
        <w:t>图</w:t>
      </w:r>
      <w:r w:rsidR="001B5AFA">
        <w:t>5.3</w:t>
      </w:r>
      <w:r w:rsidR="001B5AFA" w:rsidRPr="00FF03AB">
        <w:t xml:space="preserve"> </w:t>
      </w:r>
      <w:r w:rsidR="005C5B62">
        <w:t>图谱</w:t>
      </w:r>
      <w:r w:rsidR="001B5AFA" w:rsidRPr="00FF03AB">
        <w:t>可视化布局加速算法时间</w:t>
      </w:r>
    </w:p>
    <w:p w14:paraId="549A7992" w14:textId="7A23EE92" w:rsidR="002D4C9E" w:rsidRDefault="00B97F69" w:rsidP="005B74B1">
      <w:pPr>
        <w:pStyle w:val="7"/>
      </w:pPr>
      <w:r>
        <w:t>从</w:t>
      </w:r>
      <w:r w:rsidR="00B75F04">
        <w:t>图</w:t>
      </w:r>
      <w:r>
        <w:rPr>
          <w:rFonts w:hint="eastAsia"/>
        </w:rPr>
        <w:t>5.</w:t>
      </w:r>
      <w:r w:rsidR="00B75F04">
        <w:t>3</w:t>
      </w:r>
      <w:r w:rsidR="002D4C9E">
        <w:rPr>
          <w:rFonts w:hint="eastAsia"/>
        </w:rPr>
        <w:t>可以清楚地看出当</w:t>
      </w:r>
      <w:r w:rsidR="002D4C9E">
        <w:rPr>
          <w:rFonts w:hint="eastAsia"/>
        </w:rPr>
        <w:t>500</w:t>
      </w:r>
      <w:r w:rsidR="0060749E">
        <w:rPr>
          <w:rFonts w:hint="eastAsia"/>
        </w:rPr>
        <w:t>个节点时消耗时间</w:t>
      </w:r>
      <w:r w:rsidR="0060749E">
        <w:rPr>
          <w:rFonts w:hint="eastAsia"/>
        </w:rPr>
        <w:t>0</w:t>
      </w:r>
      <w:r w:rsidR="0060749E">
        <w:t>.8</w:t>
      </w:r>
      <w:r w:rsidR="0060749E">
        <w:t>分钟，</w:t>
      </w:r>
      <w:r w:rsidR="0060749E">
        <w:rPr>
          <w:rFonts w:hint="eastAsia"/>
        </w:rPr>
        <w:t>1</w:t>
      </w:r>
      <w:r w:rsidR="0060749E">
        <w:t>000</w:t>
      </w:r>
      <w:r w:rsidR="0060749E">
        <w:t>个节点时消耗时间</w:t>
      </w:r>
      <w:r w:rsidR="0060749E">
        <w:rPr>
          <w:rFonts w:hint="eastAsia"/>
        </w:rPr>
        <w:t>7</w:t>
      </w:r>
      <w:r w:rsidR="0060749E">
        <w:t>.1</w:t>
      </w:r>
      <w:r w:rsidR="0060749E">
        <w:t>分钟，</w:t>
      </w:r>
      <w:r w:rsidR="0060749E">
        <w:rPr>
          <w:rFonts w:hint="eastAsia"/>
        </w:rPr>
        <w:t>2</w:t>
      </w:r>
      <w:r w:rsidR="0060749E">
        <w:t>000</w:t>
      </w:r>
      <w:r w:rsidR="0060749E">
        <w:t>个节点消耗时间</w:t>
      </w:r>
      <w:r w:rsidR="0060749E">
        <w:rPr>
          <w:rFonts w:hint="eastAsia"/>
        </w:rPr>
        <w:t>2</w:t>
      </w:r>
      <w:r w:rsidR="0060749E">
        <w:t>5.2</w:t>
      </w:r>
      <w:r w:rsidR="0060749E">
        <w:t>分钟，</w:t>
      </w:r>
      <w:r w:rsidR="0060749E">
        <w:rPr>
          <w:rFonts w:hint="eastAsia"/>
        </w:rPr>
        <w:t>3</w:t>
      </w:r>
      <w:r w:rsidR="0060749E">
        <w:t>000</w:t>
      </w:r>
      <w:r w:rsidR="0060749E">
        <w:t>个节点消耗</w:t>
      </w:r>
      <w:r w:rsidR="001D45D7">
        <w:rPr>
          <w:rFonts w:hint="eastAsia"/>
        </w:rPr>
        <w:t>1</w:t>
      </w:r>
      <w:r w:rsidR="001D45D7">
        <w:t>94</w:t>
      </w:r>
      <w:r w:rsidR="00BC0D18">
        <w:t>.6</w:t>
      </w:r>
      <w:r w:rsidR="001D45D7">
        <w:t>分钟，</w:t>
      </w:r>
      <w:r w:rsidR="00B87A5E">
        <w:rPr>
          <w:rFonts w:hint="eastAsia"/>
        </w:rPr>
        <w:t>4</w:t>
      </w:r>
      <w:r w:rsidR="00B87A5E">
        <w:t>000</w:t>
      </w:r>
      <w:r w:rsidR="00B87A5E">
        <w:t>个节点消耗</w:t>
      </w:r>
      <w:r w:rsidR="00B87A5E">
        <w:rPr>
          <w:rFonts w:hint="eastAsia"/>
        </w:rPr>
        <w:t>4</w:t>
      </w:r>
      <w:r w:rsidR="00B87A5E">
        <w:t>56</w:t>
      </w:r>
      <w:r w:rsidR="004703BF">
        <w:t>.3</w:t>
      </w:r>
      <w:r w:rsidR="00B87A5E">
        <w:t>分钟，</w:t>
      </w:r>
      <w:r w:rsidR="008F6E33">
        <w:rPr>
          <w:rFonts w:hint="eastAsia"/>
        </w:rPr>
        <w:t>5</w:t>
      </w:r>
      <w:r w:rsidR="008F6E33">
        <w:t>000</w:t>
      </w:r>
      <w:r w:rsidR="008F6E33">
        <w:t>个节点消耗</w:t>
      </w:r>
      <w:r w:rsidR="004703BF">
        <w:rPr>
          <w:rFonts w:hint="eastAsia"/>
        </w:rPr>
        <w:t>8</w:t>
      </w:r>
      <w:r w:rsidR="004703BF">
        <w:t>37.8</w:t>
      </w:r>
      <w:r w:rsidR="004703BF">
        <w:t>分钟，</w:t>
      </w:r>
      <w:r w:rsidR="00B90190">
        <w:rPr>
          <w:rFonts w:hint="eastAsia"/>
        </w:rPr>
        <w:t>6</w:t>
      </w:r>
      <w:r w:rsidR="00B90190">
        <w:t>000</w:t>
      </w:r>
      <w:r w:rsidR="00B90190">
        <w:t>个节点消耗</w:t>
      </w:r>
      <w:r w:rsidR="00B90190">
        <w:rPr>
          <w:rFonts w:hint="eastAsia"/>
        </w:rPr>
        <w:t>1</w:t>
      </w:r>
      <w:r w:rsidR="00B90190">
        <w:t>400.8</w:t>
      </w:r>
      <w:r w:rsidR="00B90190">
        <w:t>分钟，</w:t>
      </w:r>
      <w:r w:rsidR="00B90190">
        <w:rPr>
          <w:rFonts w:hint="eastAsia"/>
        </w:rPr>
        <w:t>7</w:t>
      </w:r>
      <w:r w:rsidR="00B90190">
        <w:t>000</w:t>
      </w:r>
      <w:r w:rsidR="00B90190">
        <w:t>个节点消耗</w:t>
      </w:r>
      <w:r w:rsidR="00B90190">
        <w:rPr>
          <w:rFonts w:hint="eastAsia"/>
        </w:rPr>
        <w:t>1</w:t>
      </w:r>
      <w:r w:rsidR="00B90190">
        <w:t>900.6</w:t>
      </w:r>
      <w:r w:rsidR="00B90190">
        <w:t>分钟，</w:t>
      </w:r>
      <w:r w:rsidR="002517B6">
        <w:rPr>
          <w:rFonts w:hint="eastAsia"/>
        </w:rPr>
        <w:t>8</w:t>
      </w:r>
      <w:r w:rsidR="002517B6">
        <w:t>000</w:t>
      </w:r>
      <w:r w:rsidR="002517B6">
        <w:t>个节点消耗</w:t>
      </w:r>
      <w:r w:rsidR="002517B6">
        <w:rPr>
          <w:rFonts w:hint="eastAsia"/>
        </w:rPr>
        <w:t>2</w:t>
      </w:r>
      <w:r w:rsidR="002517B6">
        <w:t>567.7</w:t>
      </w:r>
      <w:r w:rsidR="002517B6">
        <w:t>分钟，</w:t>
      </w:r>
      <w:r w:rsidR="00856098">
        <w:rPr>
          <w:rFonts w:hint="eastAsia"/>
        </w:rPr>
        <w:t>9</w:t>
      </w:r>
      <w:r w:rsidR="00856098">
        <w:t>000</w:t>
      </w:r>
      <w:r w:rsidR="00856098">
        <w:t>个节点消耗</w:t>
      </w:r>
      <w:r w:rsidR="00856098">
        <w:rPr>
          <w:rFonts w:hint="eastAsia"/>
        </w:rPr>
        <w:t>3</w:t>
      </w:r>
      <w:r w:rsidR="00856098">
        <w:t>408.6</w:t>
      </w:r>
      <w:r w:rsidR="00856098">
        <w:t>分钟，</w:t>
      </w:r>
      <w:r w:rsidR="00856098">
        <w:rPr>
          <w:rFonts w:hint="eastAsia"/>
        </w:rPr>
        <w:t>1</w:t>
      </w:r>
      <w:r w:rsidR="00856098">
        <w:t>0000</w:t>
      </w:r>
      <w:r w:rsidR="00856098">
        <w:t>个节点消耗</w:t>
      </w:r>
      <w:r w:rsidR="00856098">
        <w:rPr>
          <w:rFonts w:hint="eastAsia"/>
        </w:rPr>
        <w:t>4</w:t>
      </w:r>
      <w:r w:rsidR="00856098">
        <w:t>429.5</w:t>
      </w:r>
      <w:r w:rsidR="00856098">
        <w:t>分钟</w:t>
      </w:r>
      <w:r w:rsidR="002D4C9E">
        <w:rPr>
          <w:rFonts w:hint="eastAsia"/>
        </w:rPr>
        <w:t>。</w:t>
      </w:r>
      <w:r w:rsidR="006808F6">
        <w:rPr>
          <w:rFonts w:hint="eastAsia"/>
        </w:rPr>
        <w:t>从</w:t>
      </w:r>
      <w:r w:rsidR="00F91E71">
        <w:rPr>
          <w:rFonts w:hint="eastAsia"/>
        </w:rPr>
        <w:t>图</w:t>
      </w:r>
      <w:r w:rsidR="00F91E71">
        <w:rPr>
          <w:rFonts w:hint="eastAsia"/>
        </w:rPr>
        <w:t>5.3</w:t>
      </w:r>
      <w:r w:rsidR="006808F6">
        <w:rPr>
          <w:rFonts w:hint="eastAsia"/>
        </w:rPr>
        <w:t>结合数据</w:t>
      </w:r>
      <w:r w:rsidR="00AD0A18">
        <w:rPr>
          <w:rFonts w:hint="eastAsia"/>
        </w:rPr>
        <w:t>可以看出，</w:t>
      </w:r>
      <w:r w:rsidR="00F05B6B">
        <w:rPr>
          <w:rFonts w:hint="eastAsia"/>
        </w:rPr>
        <w:t>随着节点</w:t>
      </w:r>
      <w:r w:rsidR="008D3636">
        <w:rPr>
          <w:rFonts w:hint="eastAsia"/>
        </w:rPr>
        <w:t>数目</w:t>
      </w:r>
      <w:r w:rsidR="00F05B6B">
        <w:rPr>
          <w:rFonts w:hint="eastAsia"/>
        </w:rPr>
        <w:t>的增加，布局耗时</w:t>
      </w:r>
      <w:r w:rsidR="009E35CC">
        <w:rPr>
          <w:rFonts w:hint="eastAsia"/>
        </w:rPr>
        <w:t>也在慢慢增加，并且</w:t>
      </w:r>
      <w:r w:rsidR="00B7462E">
        <w:rPr>
          <w:rFonts w:hint="eastAsia"/>
        </w:rPr>
        <w:t>增加的幅度也在慢慢变大</w:t>
      </w:r>
      <w:r w:rsidR="0075238B">
        <w:rPr>
          <w:rFonts w:hint="eastAsia"/>
        </w:rPr>
        <w:t>，</w:t>
      </w:r>
      <w:r w:rsidR="009E6600">
        <w:rPr>
          <w:rFonts w:hint="eastAsia"/>
        </w:rPr>
        <w:t>从</w:t>
      </w:r>
      <w:r w:rsidR="009E6600">
        <w:rPr>
          <w:rFonts w:hint="eastAsia"/>
        </w:rPr>
        <w:t>5</w:t>
      </w:r>
      <w:r w:rsidR="009E6600">
        <w:t>00</w:t>
      </w:r>
      <w:r w:rsidR="009E6600">
        <w:t>个节点到</w:t>
      </w:r>
      <w:r w:rsidR="009E6600">
        <w:rPr>
          <w:rFonts w:hint="eastAsia"/>
        </w:rPr>
        <w:t>1</w:t>
      </w:r>
      <w:r w:rsidR="009E6600">
        <w:t>500</w:t>
      </w:r>
      <w:r w:rsidR="009E6600">
        <w:t>节点</w:t>
      </w:r>
      <w:r w:rsidR="00221E69">
        <w:t>时间消耗增长了</w:t>
      </w:r>
      <w:r w:rsidR="00221E69">
        <w:rPr>
          <w:rFonts w:hint="eastAsia"/>
        </w:rPr>
        <w:t>2</w:t>
      </w:r>
      <w:r w:rsidR="00221E69">
        <w:t>2.1</w:t>
      </w:r>
      <w:r w:rsidR="00221E69">
        <w:t>分钟，从</w:t>
      </w:r>
      <w:r w:rsidR="00221E69">
        <w:rPr>
          <w:rFonts w:hint="eastAsia"/>
        </w:rPr>
        <w:t>1</w:t>
      </w:r>
      <w:r w:rsidR="00221E69">
        <w:t>500</w:t>
      </w:r>
      <w:r w:rsidR="00221E69">
        <w:t>个节点到</w:t>
      </w:r>
      <w:r w:rsidR="00221E69">
        <w:rPr>
          <w:rFonts w:hint="eastAsia"/>
        </w:rPr>
        <w:t>2</w:t>
      </w:r>
      <w:r w:rsidR="00221E69">
        <w:t>500</w:t>
      </w:r>
      <w:r w:rsidR="00221E69">
        <w:t>个节点时间消耗增长了</w:t>
      </w:r>
      <w:r w:rsidR="00221E69">
        <w:rPr>
          <w:rFonts w:hint="eastAsia"/>
        </w:rPr>
        <w:t>3</w:t>
      </w:r>
      <w:r w:rsidR="00221E69">
        <w:t>5</w:t>
      </w:r>
      <w:r w:rsidR="00221E69">
        <w:t>分钟，从</w:t>
      </w:r>
      <w:r w:rsidR="00221E69">
        <w:rPr>
          <w:rFonts w:hint="eastAsia"/>
        </w:rPr>
        <w:t>2</w:t>
      </w:r>
      <w:r w:rsidR="00221E69">
        <w:t>500</w:t>
      </w:r>
      <w:r w:rsidR="00221E69">
        <w:t>个节点到</w:t>
      </w:r>
      <w:r w:rsidR="00221E69">
        <w:rPr>
          <w:rFonts w:hint="eastAsia"/>
        </w:rPr>
        <w:t>3</w:t>
      </w:r>
      <w:r w:rsidR="00221E69">
        <w:t>500</w:t>
      </w:r>
      <w:r w:rsidR="00221E69">
        <w:t>个节点时间消耗增长了</w:t>
      </w:r>
      <w:r w:rsidR="00091924">
        <w:rPr>
          <w:rFonts w:hint="eastAsia"/>
        </w:rPr>
        <w:t>2</w:t>
      </w:r>
      <w:r w:rsidR="00091924">
        <w:t>34.6</w:t>
      </w:r>
      <w:r w:rsidR="00091924">
        <w:t>分钟，从</w:t>
      </w:r>
      <w:r w:rsidR="00091924">
        <w:rPr>
          <w:rFonts w:hint="eastAsia"/>
        </w:rPr>
        <w:t>3</w:t>
      </w:r>
      <w:r w:rsidR="00091924">
        <w:t>500</w:t>
      </w:r>
      <w:r w:rsidR="00091924">
        <w:t>个节点到</w:t>
      </w:r>
      <w:r w:rsidR="00091924">
        <w:rPr>
          <w:rFonts w:hint="eastAsia"/>
        </w:rPr>
        <w:t>4</w:t>
      </w:r>
      <w:r w:rsidR="00091924">
        <w:t>500</w:t>
      </w:r>
      <w:r w:rsidR="00091924">
        <w:t>个节点时间消耗增长了</w:t>
      </w:r>
      <w:r w:rsidR="00712596">
        <w:rPr>
          <w:rFonts w:hint="eastAsia"/>
        </w:rPr>
        <w:t>3</w:t>
      </w:r>
      <w:r w:rsidR="00712596">
        <w:t>33.7</w:t>
      </w:r>
      <w:r w:rsidR="00712596">
        <w:t>分钟，从</w:t>
      </w:r>
      <w:r w:rsidR="00712596">
        <w:rPr>
          <w:rFonts w:hint="eastAsia"/>
        </w:rPr>
        <w:t>4</w:t>
      </w:r>
      <w:r w:rsidR="00712596">
        <w:t>500</w:t>
      </w:r>
      <w:r w:rsidR="00712596">
        <w:t>个节点到</w:t>
      </w:r>
      <w:r w:rsidR="00712596">
        <w:rPr>
          <w:rFonts w:hint="eastAsia"/>
        </w:rPr>
        <w:t>5</w:t>
      </w:r>
      <w:r w:rsidR="00712596">
        <w:t>500</w:t>
      </w:r>
      <w:r w:rsidR="00712596">
        <w:t>个节点时间消耗增长了</w:t>
      </w:r>
      <w:r w:rsidR="005D5DB1">
        <w:rPr>
          <w:rFonts w:hint="eastAsia"/>
        </w:rPr>
        <w:t>4</w:t>
      </w:r>
      <w:r w:rsidR="005D5DB1">
        <w:t>89.1</w:t>
      </w:r>
      <w:r w:rsidR="005D5DB1">
        <w:t>分钟，从</w:t>
      </w:r>
      <w:r w:rsidR="005D5DB1">
        <w:rPr>
          <w:rFonts w:hint="eastAsia"/>
        </w:rPr>
        <w:t>5</w:t>
      </w:r>
      <w:r w:rsidR="005D5DB1">
        <w:t>500</w:t>
      </w:r>
      <w:r w:rsidR="005D5DB1">
        <w:t>个节点到</w:t>
      </w:r>
      <w:r w:rsidR="005D5DB1">
        <w:rPr>
          <w:rFonts w:hint="eastAsia"/>
        </w:rPr>
        <w:t>6</w:t>
      </w:r>
      <w:r w:rsidR="005D5DB1">
        <w:t>500</w:t>
      </w:r>
      <w:r w:rsidR="005D5DB1">
        <w:t>个节点时间消耗增长了</w:t>
      </w:r>
      <w:r w:rsidR="003238F5">
        <w:rPr>
          <w:rFonts w:hint="eastAsia"/>
        </w:rPr>
        <w:t>4</w:t>
      </w:r>
      <w:r w:rsidR="003238F5">
        <w:t>79.5</w:t>
      </w:r>
      <w:r w:rsidR="003238F5">
        <w:t>分钟，从</w:t>
      </w:r>
      <w:r w:rsidR="003238F5">
        <w:rPr>
          <w:rFonts w:hint="eastAsia"/>
        </w:rPr>
        <w:t>6</w:t>
      </w:r>
      <w:r w:rsidR="003238F5">
        <w:t>500</w:t>
      </w:r>
      <w:r w:rsidR="003238F5">
        <w:t>个节点到</w:t>
      </w:r>
      <w:r w:rsidR="003238F5">
        <w:rPr>
          <w:rFonts w:hint="eastAsia"/>
        </w:rPr>
        <w:t>7</w:t>
      </w:r>
      <w:r w:rsidR="003238F5">
        <w:t>500</w:t>
      </w:r>
      <w:r w:rsidR="003238F5">
        <w:t>个节点时间消耗</w:t>
      </w:r>
      <w:r w:rsidR="00A40159">
        <w:t>增长</w:t>
      </w:r>
      <w:r w:rsidR="003238F5">
        <w:t>了</w:t>
      </w:r>
      <w:r w:rsidR="0027750D">
        <w:rPr>
          <w:rFonts w:hint="eastAsia"/>
        </w:rPr>
        <w:t>6</w:t>
      </w:r>
      <w:r w:rsidR="0027750D">
        <w:t>54.8</w:t>
      </w:r>
      <w:r w:rsidR="0027750D">
        <w:t>分钟，</w:t>
      </w:r>
      <w:r w:rsidR="00F64EE8">
        <w:t>从</w:t>
      </w:r>
      <w:r w:rsidR="00F64EE8">
        <w:rPr>
          <w:rFonts w:hint="eastAsia"/>
        </w:rPr>
        <w:t>7</w:t>
      </w:r>
      <w:r w:rsidR="00F64EE8">
        <w:t>500</w:t>
      </w:r>
      <w:r w:rsidR="00F64EE8">
        <w:t>个节点到</w:t>
      </w:r>
      <w:r w:rsidR="00F64EE8">
        <w:rPr>
          <w:rFonts w:hint="eastAsia"/>
        </w:rPr>
        <w:t>8</w:t>
      </w:r>
      <w:r w:rsidR="00F64EE8">
        <w:t>500</w:t>
      </w:r>
      <w:r w:rsidR="00F64EE8">
        <w:t>个节点时间消耗增长了</w:t>
      </w:r>
      <w:r w:rsidR="00A955FA">
        <w:rPr>
          <w:rFonts w:hint="eastAsia"/>
        </w:rPr>
        <w:t>7</w:t>
      </w:r>
      <w:r w:rsidR="00A955FA">
        <w:t>83.5</w:t>
      </w:r>
      <w:r w:rsidR="00A955FA">
        <w:t>分钟，从</w:t>
      </w:r>
      <w:r w:rsidR="00A955FA">
        <w:rPr>
          <w:rFonts w:hint="eastAsia"/>
        </w:rPr>
        <w:t>8</w:t>
      </w:r>
      <w:r w:rsidR="00A955FA">
        <w:t>500</w:t>
      </w:r>
      <w:r w:rsidR="00A955FA">
        <w:t>个节点到</w:t>
      </w:r>
      <w:r w:rsidR="00A955FA">
        <w:rPr>
          <w:rFonts w:hint="eastAsia"/>
        </w:rPr>
        <w:t>9</w:t>
      </w:r>
      <w:r w:rsidR="00A955FA">
        <w:t>500</w:t>
      </w:r>
      <w:r w:rsidR="00A955FA">
        <w:t>个节点时间消耗增长了</w:t>
      </w:r>
      <w:r w:rsidR="00EA11D7">
        <w:rPr>
          <w:rFonts w:hint="eastAsia"/>
        </w:rPr>
        <w:t>8</w:t>
      </w:r>
      <w:r w:rsidR="00EA11D7">
        <w:t>70.5</w:t>
      </w:r>
      <w:r w:rsidR="00EA11D7">
        <w:t>分钟。</w:t>
      </w:r>
    </w:p>
    <w:p w14:paraId="4536A77C" w14:textId="77777777" w:rsidR="00682AC9" w:rsidRPr="00682AC9" w:rsidRDefault="00682AC9" w:rsidP="000372D6">
      <w:pPr>
        <w:pStyle w:val="7"/>
      </w:pPr>
      <w:r>
        <w:t>总之</w:t>
      </w:r>
      <w:r w:rsidR="004917AD">
        <w:t>，</w:t>
      </w:r>
      <w:r w:rsidR="0040505A">
        <w:t>图谱的节点数目越多</w:t>
      </w:r>
      <w:r w:rsidR="00B8778C">
        <w:t>消耗时间越长，</w:t>
      </w:r>
      <w:r w:rsidR="00061F10">
        <w:t>时间消耗的增加</w:t>
      </w:r>
      <w:r w:rsidR="00A406A8">
        <w:t>也在随着节点数目的增加而增加。</w:t>
      </w:r>
    </w:p>
    <w:p w14:paraId="5CC42AE5" w14:textId="65546EA2" w:rsidR="002D4C9E" w:rsidRPr="000670E8" w:rsidRDefault="009B316C" w:rsidP="000670E8">
      <w:pPr>
        <w:pStyle w:val="3"/>
        <w:spacing w:before="201" w:after="201"/>
      </w:pPr>
      <w:bookmarkStart w:id="24" w:name="_Toc517267167"/>
      <w:r>
        <w:t>5</w:t>
      </w:r>
      <w:r w:rsidR="002D4C9E" w:rsidRPr="000670E8">
        <w:rPr>
          <w:rFonts w:hint="eastAsia"/>
        </w:rPr>
        <w:t>.</w:t>
      </w:r>
      <w:r w:rsidR="003E02D8">
        <w:t>2</w:t>
      </w:r>
      <w:r w:rsidR="002D4C9E" w:rsidRPr="000670E8">
        <w:rPr>
          <w:rFonts w:hint="eastAsia"/>
        </w:rPr>
        <w:t xml:space="preserve">.3 </w:t>
      </w:r>
      <w:r w:rsidR="002D4C9E" w:rsidRPr="000670E8">
        <w:t>实验分析</w:t>
      </w:r>
      <w:bookmarkEnd w:id="24"/>
    </w:p>
    <w:p w14:paraId="6CAE6DC7" w14:textId="5188D87D" w:rsidR="002D4C9E" w:rsidRDefault="002D4C9E" w:rsidP="005B74B1">
      <w:pPr>
        <w:pStyle w:val="7"/>
      </w:pPr>
      <w:r>
        <w:t>对于</w:t>
      </w:r>
      <w:r w:rsidRPr="00C351F7">
        <w:rPr>
          <w:rFonts w:hint="eastAsia"/>
        </w:rPr>
        <w:t>基于</w:t>
      </w:r>
      <w:r w:rsidR="004C6090">
        <w:rPr>
          <w:rFonts w:hint="eastAsia"/>
        </w:rPr>
        <w:t>KK</w:t>
      </w:r>
      <w:r w:rsidR="004C6090">
        <w:rPr>
          <w:rFonts w:hint="eastAsia"/>
        </w:rPr>
        <w:t>图谱算法</w:t>
      </w:r>
      <w:r w:rsidRPr="00C351F7">
        <w:rPr>
          <w:rFonts w:hint="eastAsia"/>
        </w:rPr>
        <w:t>的人员社会关系图谱布局加速算法</w:t>
      </w:r>
      <w:r>
        <w:rPr>
          <w:rFonts w:hint="eastAsia"/>
        </w:rPr>
        <w:t>分别用了</w:t>
      </w:r>
      <w:r w:rsidR="00E1202C">
        <w:rPr>
          <w:rFonts w:hint="eastAsia"/>
        </w:rPr>
        <w:t>社会人员关系图谱数据</w:t>
      </w:r>
      <w:r w:rsidRPr="007961F2">
        <w:rPr>
          <w:rFonts w:hint="eastAsia"/>
        </w:rPr>
        <w:t>集</w:t>
      </w:r>
      <w:r>
        <w:rPr>
          <w:rFonts w:hint="eastAsia"/>
        </w:rPr>
        <w:t>验证了</w:t>
      </w:r>
      <w:r w:rsidR="004C6090">
        <w:rPr>
          <w:rFonts w:hint="eastAsia"/>
        </w:rPr>
        <w:t>KK</w:t>
      </w:r>
      <w:r w:rsidR="004C6090">
        <w:rPr>
          <w:rFonts w:hint="eastAsia"/>
        </w:rPr>
        <w:t>图谱算法</w:t>
      </w:r>
      <w:r>
        <w:rPr>
          <w:rFonts w:hint="eastAsia"/>
        </w:rPr>
        <w:t>布局的</w:t>
      </w:r>
      <w:r w:rsidR="0021427A">
        <w:rPr>
          <w:rFonts w:hint="eastAsia"/>
        </w:rPr>
        <w:t>有效性</w:t>
      </w:r>
      <w:r>
        <w:rPr>
          <w:rFonts w:hint="eastAsia"/>
        </w:rPr>
        <w:t>，使用随意生成的从</w:t>
      </w:r>
      <w:r>
        <w:rPr>
          <w:rFonts w:hint="eastAsia"/>
        </w:rPr>
        <w:t>500</w:t>
      </w:r>
      <w:r>
        <w:rPr>
          <w:rFonts w:hint="eastAsia"/>
        </w:rPr>
        <w:t>个节点到</w:t>
      </w:r>
      <w:r>
        <w:rPr>
          <w:rFonts w:hint="eastAsia"/>
        </w:rPr>
        <w:t>10000</w:t>
      </w:r>
      <w:r>
        <w:rPr>
          <w:rFonts w:hint="eastAsia"/>
        </w:rPr>
        <w:lastRenderedPageBreak/>
        <w:t>个节点的图谱测试了</w:t>
      </w:r>
      <w:r w:rsidR="004C6090">
        <w:rPr>
          <w:rFonts w:hint="eastAsia"/>
        </w:rPr>
        <w:t>KK</w:t>
      </w:r>
      <w:r w:rsidR="004C6090">
        <w:rPr>
          <w:rFonts w:hint="eastAsia"/>
        </w:rPr>
        <w:t>图谱算法</w:t>
      </w:r>
      <w:r>
        <w:rPr>
          <w:rFonts w:hint="eastAsia"/>
        </w:rPr>
        <w:t>的时间复杂度，及其随着节点数目变化时间的变化曲线。</w:t>
      </w:r>
    </w:p>
    <w:p w14:paraId="7AB65C48" w14:textId="79DBFCAA" w:rsidR="002D4C9E" w:rsidRPr="008B2CB8" w:rsidRDefault="002D4C9E" w:rsidP="005B74B1">
      <w:pPr>
        <w:pStyle w:val="7"/>
      </w:pPr>
      <w:r>
        <w:t>实验证明，</w:t>
      </w:r>
      <w:r w:rsidR="004C6090">
        <w:rPr>
          <w:rFonts w:hint="eastAsia"/>
        </w:rPr>
        <w:t>KK</w:t>
      </w:r>
      <w:r w:rsidR="004C6090">
        <w:rPr>
          <w:rFonts w:hint="eastAsia"/>
        </w:rPr>
        <w:t>图谱算法</w:t>
      </w:r>
      <w:r>
        <w:rPr>
          <w:rFonts w:hint="eastAsia"/>
        </w:rPr>
        <w:t>的布局效果</w:t>
      </w:r>
      <w:r w:rsidR="00414DC3">
        <w:rPr>
          <w:rFonts w:hint="eastAsia"/>
        </w:rPr>
        <w:t>完全达到了预期，节点和</w:t>
      </w:r>
      <w:proofErr w:type="gramStart"/>
      <w:r w:rsidR="00414DC3">
        <w:rPr>
          <w:rFonts w:hint="eastAsia"/>
        </w:rPr>
        <w:t>边</w:t>
      </w:r>
      <w:proofErr w:type="gramEnd"/>
      <w:r w:rsidR="00414DC3">
        <w:rPr>
          <w:rFonts w:hint="eastAsia"/>
        </w:rPr>
        <w:t>显示合理，节点和节点之间的关系清晰明了，</w:t>
      </w:r>
      <w:r>
        <w:rPr>
          <w:rFonts w:hint="eastAsia"/>
        </w:rPr>
        <w:t>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0FF3310" w14:textId="3D855C42" w:rsidR="002D4C9E" w:rsidRPr="00A02FB8" w:rsidRDefault="000A7BE6" w:rsidP="00A02FB8">
      <w:pPr>
        <w:pStyle w:val="2"/>
      </w:pPr>
      <w:bookmarkStart w:id="25" w:name="_Toc517267168"/>
      <w:r>
        <w:t>5</w:t>
      </w:r>
      <w:r w:rsidR="003E02D8">
        <w:rPr>
          <w:rFonts w:hint="eastAsia"/>
        </w:rPr>
        <w:t>.</w:t>
      </w:r>
      <w:r w:rsidR="003E02D8">
        <w:t>3</w:t>
      </w:r>
      <w:r w:rsidR="002D4C9E" w:rsidRPr="00A02FB8">
        <w:rPr>
          <w:rFonts w:hint="eastAsia"/>
        </w:rPr>
        <w:t xml:space="preserve"> </w:t>
      </w:r>
      <w:r w:rsidR="002D4C9E" w:rsidRPr="00A02FB8">
        <w:t>基于多线程的人员社会关系图谱展示加速算法实验</w:t>
      </w:r>
      <w:bookmarkEnd w:id="25"/>
    </w:p>
    <w:p w14:paraId="1956BEDD" w14:textId="3B2EF0CD" w:rsidR="002D4C9E" w:rsidRPr="000670E8" w:rsidRDefault="00FA7D6D" w:rsidP="000670E8">
      <w:pPr>
        <w:pStyle w:val="3"/>
        <w:spacing w:before="201" w:after="201"/>
      </w:pPr>
      <w:bookmarkStart w:id="26" w:name="_Toc517267169"/>
      <w:r>
        <w:t>5</w:t>
      </w:r>
      <w:r w:rsidR="002D4C9E" w:rsidRPr="000670E8">
        <w:t>.</w:t>
      </w:r>
      <w:r w:rsidR="003E02D8">
        <w:t>3</w:t>
      </w:r>
      <w:r w:rsidR="002D4C9E" w:rsidRPr="000670E8">
        <w:t xml:space="preserve">.1 </w:t>
      </w:r>
      <w:r w:rsidR="002D4C9E" w:rsidRPr="000670E8">
        <w:t>实验设计</w:t>
      </w:r>
      <w:bookmarkEnd w:id="26"/>
    </w:p>
    <w:p w14:paraId="2FE4D3CA" w14:textId="5236796D" w:rsidR="002D4C9E" w:rsidRDefault="002D4C9E" w:rsidP="00B55F9F">
      <w:pPr>
        <w:pStyle w:val="7"/>
      </w:pPr>
      <w:r>
        <w:rPr>
          <w:rFonts w:hint="eastAsia"/>
        </w:rPr>
        <w:t>本实验是对</w:t>
      </w:r>
      <w:r w:rsidRPr="00652689">
        <w:rPr>
          <w:rFonts w:hint="eastAsia"/>
        </w:rPr>
        <w:t>基于多线程的人员社会关系图谱展示加速算法</w:t>
      </w:r>
      <w:r w:rsidR="004760C7">
        <w:rPr>
          <w:rFonts w:hint="eastAsia"/>
        </w:rPr>
        <w:t>的验证，在图谱能够展示的基础上进行</w:t>
      </w:r>
      <w:r>
        <w:rPr>
          <w:rFonts w:hint="eastAsia"/>
        </w:rPr>
        <w:t>加速。</w:t>
      </w:r>
    </w:p>
    <w:p w14:paraId="789DCC5D" w14:textId="2664EA5A" w:rsidR="002D4C9E" w:rsidRDefault="002D4C9E" w:rsidP="00B55F9F">
      <w:pPr>
        <w:pStyle w:val="7"/>
      </w:pPr>
      <w:r>
        <w:rPr>
          <w:rFonts w:hint="eastAsia"/>
        </w:rPr>
        <w:t>本实验通过比较多线程展示策略和单线程展示策略花费的时间来体现加速。本次实验测试展示加速算法</w:t>
      </w:r>
      <w:r w:rsidR="00F80B91">
        <w:rPr>
          <w:rFonts w:hint="eastAsia"/>
        </w:rPr>
        <w:t>使用的</w:t>
      </w:r>
      <w:r>
        <w:rPr>
          <w:rFonts w:hint="eastAsia"/>
        </w:rPr>
        <w:t>数据集通过程序自动生成具有一定节点和</w:t>
      </w:r>
      <w:proofErr w:type="gramStart"/>
      <w:r>
        <w:rPr>
          <w:rFonts w:hint="eastAsia"/>
        </w:rPr>
        <w:t>边</w:t>
      </w:r>
      <w:proofErr w:type="gramEnd"/>
      <w:r>
        <w:rPr>
          <w:rFonts w:hint="eastAsia"/>
        </w:rPr>
        <w:t>的</w:t>
      </w:r>
      <w:r w:rsidR="00653001">
        <w:rPr>
          <w:rFonts w:hint="eastAsia"/>
        </w:rPr>
        <w:t>千量级图谱</w:t>
      </w:r>
      <w:r>
        <w:rPr>
          <w:rFonts w:hint="eastAsia"/>
        </w:rPr>
        <w:t>。</w:t>
      </w:r>
      <w:r w:rsidR="00C62043">
        <w:rPr>
          <w:rFonts w:hint="eastAsia"/>
        </w:rPr>
        <w:t>节点区间为</w:t>
      </w:r>
      <w:r w:rsidR="00C62043" w:rsidRPr="000E6A45">
        <w:t>[0,500]</w:t>
      </w:r>
      <w:r w:rsidR="00C62043" w:rsidRPr="000E6A45">
        <w:rPr>
          <w:rFonts w:hint="eastAsia"/>
        </w:rPr>
        <w:t>、</w:t>
      </w:r>
      <w:r w:rsidR="00C62043" w:rsidRPr="000E6A45">
        <w:t>[501,1000]</w:t>
      </w:r>
      <w:r w:rsidR="00C62043" w:rsidRPr="000E6A45">
        <w:rPr>
          <w:rFonts w:hint="eastAsia"/>
        </w:rPr>
        <w:t>、</w:t>
      </w:r>
      <w:r w:rsidR="00C62043" w:rsidRPr="000E6A45">
        <w:t>[1001,1500]</w:t>
      </w:r>
      <w:r w:rsidR="00C62043">
        <w:t>、</w:t>
      </w:r>
      <w:r w:rsidR="00C62043">
        <w:rPr>
          <w:rFonts w:hint="eastAsia"/>
        </w:rPr>
        <w:t>[</w:t>
      </w:r>
      <w:r w:rsidR="00C62043">
        <w:t>1501,2000</w:t>
      </w:r>
      <w:r w:rsidR="00C62043">
        <w:rPr>
          <w:rFonts w:hint="eastAsia"/>
        </w:rPr>
        <w:t>]</w:t>
      </w:r>
      <w:r w:rsidR="00C62043">
        <w:rPr>
          <w:rFonts w:hint="eastAsia"/>
        </w:rPr>
        <w:t>、</w:t>
      </w:r>
      <w:r w:rsidR="00C62043">
        <w:t>[2001,2500]</w:t>
      </w:r>
      <w:r w:rsidR="00C62043" w:rsidRPr="000E6A45">
        <w:t>…[9500,10000]</w:t>
      </w:r>
      <w:r>
        <w:rPr>
          <w:rFonts w:hint="eastAsia"/>
        </w:rPr>
        <w:t>的图谱使用单线程方法和多线程方法分别展示，然后比较各自所消耗的时间。</w:t>
      </w:r>
    </w:p>
    <w:p w14:paraId="58B5FFC6" w14:textId="1DF5E621" w:rsidR="002D4C9E" w:rsidRPr="00965923" w:rsidRDefault="002D4C9E" w:rsidP="007010A5">
      <w:pPr>
        <w:pStyle w:val="7"/>
      </w:pPr>
      <w:r>
        <w:t>最后，基于不同节点数目的图谱，所做的展示加速实验结果，从中分析出规律或者总结出实验结论。</w:t>
      </w:r>
    </w:p>
    <w:p w14:paraId="59222FA9" w14:textId="7E94BB98" w:rsidR="002D4C9E" w:rsidRPr="000670E8" w:rsidRDefault="00C45C77" w:rsidP="000670E8">
      <w:pPr>
        <w:pStyle w:val="3"/>
        <w:spacing w:before="201" w:after="201"/>
      </w:pPr>
      <w:bookmarkStart w:id="27" w:name="_Toc517267170"/>
      <w:r>
        <w:t>5</w:t>
      </w:r>
      <w:r w:rsidR="002D4C9E" w:rsidRPr="000670E8">
        <w:rPr>
          <w:rFonts w:hint="eastAsia"/>
        </w:rPr>
        <w:t>.</w:t>
      </w:r>
      <w:r w:rsidR="003E02D8">
        <w:t>3</w:t>
      </w:r>
      <w:r w:rsidR="002D4C9E" w:rsidRPr="000670E8">
        <w:rPr>
          <w:rFonts w:hint="eastAsia"/>
        </w:rPr>
        <w:t xml:space="preserve">.2 </w:t>
      </w:r>
      <w:r w:rsidR="002D4C9E" w:rsidRPr="000670E8">
        <w:t>实验结果</w:t>
      </w:r>
      <w:bookmarkEnd w:id="27"/>
    </w:p>
    <w:p w14:paraId="0F8B5358" w14:textId="64C7BC41" w:rsidR="00716EAE" w:rsidRPr="00723A05" w:rsidRDefault="0059155F" w:rsidP="00080E51">
      <w:pPr>
        <w:pStyle w:val="7"/>
      </w:pPr>
      <w:r w:rsidRPr="0059155F">
        <w:rPr>
          <w:noProof/>
        </w:rPr>
        <w:drawing>
          <wp:anchor distT="0" distB="0" distL="114300" distR="114300" simplePos="0" relativeHeight="251642368" behindDoc="1" locked="0" layoutInCell="1" allowOverlap="1" wp14:anchorId="77C0CDA8" wp14:editId="5F2C97E6">
            <wp:simplePos x="0" y="0"/>
            <wp:positionH relativeFrom="column">
              <wp:posOffset>29430</wp:posOffset>
            </wp:positionH>
            <wp:positionV relativeFrom="paragraph">
              <wp:posOffset>642620</wp:posOffset>
            </wp:positionV>
            <wp:extent cx="5760085" cy="2794635"/>
            <wp:effectExtent l="0" t="0" r="12065" b="571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002D4C9E">
        <w:rPr>
          <w:rFonts w:hint="eastAsia"/>
        </w:rPr>
        <w:t>实</w:t>
      </w:r>
      <w:r w:rsidR="002D4C9E" w:rsidRPr="00723A05">
        <w:rPr>
          <w:rFonts w:hint="eastAsia"/>
        </w:rPr>
        <w:t>验测试的社会</w:t>
      </w:r>
      <w:r w:rsidR="007E34F5">
        <w:rPr>
          <w:rFonts w:hint="eastAsia"/>
        </w:rPr>
        <w:t>图谱</w:t>
      </w:r>
      <w:r w:rsidR="002D4C9E" w:rsidRPr="00723A05">
        <w:rPr>
          <w:rFonts w:hint="eastAsia"/>
        </w:rPr>
        <w:t>数据包括</w:t>
      </w:r>
      <w:r w:rsidR="002D4C9E" w:rsidRPr="00723A05">
        <w:rPr>
          <w:rFonts w:hint="eastAsia"/>
        </w:rPr>
        <w:t>5</w:t>
      </w:r>
      <w:r w:rsidR="002D4C9E" w:rsidRPr="00723A05">
        <w:t>00</w:t>
      </w:r>
      <w:r w:rsidR="002D4C9E" w:rsidRPr="00723A05">
        <w:t>、</w:t>
      </w:r>
      <w:r w:rsidR="002D4C9E" w:rsidRPr="00723A05">
        <w:rPr>
          <w:rFonts w:hint="eastAsia"/>
        </w:rPr>
        <w:t>1</w:t>
      </w:r>
      <w:r w:rsidR="002D4C9E" w:rsidRPr="00723A05">
        <w:t>000</w:t>
      </w:r>
      <w:r w:rsidR="002D4C9E" w:rsidRPr="00723A05">
        <w:t>、</w:t>
      </w:r>
      <w:r w:rsidR="002D4C9E" w:rsidRPr="00723A05">
        <w:rPr>
          <w:rFonts w:hint="eastAsia"/>
        </w:rPr>
        <w:t>1</w:t>
      </w:r>
      <w:r w:rsidR="002D4C9E" w:rsidRPr="00723A05">
        <w:t>500…10000</w:t>
      </w:r>
      <w:r w:rsidR="00A81496" w:rsidRPr="00723A05">
        <w:t>个节点的图谱，分别使用单线程展示策略和多线程展示策略，如</w:t>
      </w:r>
      <w:r w:rsidR="00F91E71">
        <w:t>图</w:t>
      </w:r>
      <w:r w:rsidR="00F91E71">
        <w:t xml:space="preserve"> 5.4</w:t>
      </w:r>
      <w:r w:rsidR="00955C3B">
        <w:t>所示</w:t>
      </w:r>
      <w:r w:rsidR="002D4C9E" w:rsidRPr="00723A05">
        <w:rPr>
          <w:rFonts w:hint="eastAsia"/>
        </w:rPr>
        <w:t>。</w:t>
      </w:r>
    </w:p>
    <w:p w14:paraId="757E716C" w14:textId="7360D491" w:rsidR="00456654" w:rsidRPr="00456654" w:rsidRDefault="00462ADA" w:rsidP="00456654">
      <w:pPr>
        <w:pStyle w:val="7"/>
        <w:numPr>
          <w:ilvl w:val="0"/>
          <w:numId w:val="0"/>
        </w:numPr>
        <w:jc w:val="center"/>
      </w:pPr>
      <w:r>
        <w:lastRenderedPageBreak/>
        <w:t>图</w:t>
      </w:r>
      <w:r>
        <w:t xml:space="preserve"> 5.4</w:t>
      </w:r>
      <w:r w:rsidR="00456654" w:rsidRPr="00456654">
        <w:t xml:space="preserve"> </w:t>
      </w:r>
      <w:r w:rsidR="00456654" w:rsidRPr="00456654">
        <w:t>图谱展示加速算法运行时间</w:t>
      </w:r>
    </w:p>
    <w:p w14:paraId="6F090E7D" w14:textId="2FD603EC" w:rsidR="00DA6D4B" w:rsidRDefault="00F91E71" w:rsidP="00DA6D4B">
      <w:pPr>
        <w:pStyle w:val="7"/>
      </w:pPr>
      <w:r>
        <w:t>图</w:t>
      </w:r>
      <w:r>
        <w:t xml:space="preserve"> 5.4</w:t>
      </w:r>
      <w:r w:rsidR="002D4C9E">
        <w:t>是不同数量节点的图谱使用单线程策略展示和多线程策略展示时，所消耗的不同时间。</w:t>
      </w:r>
      <w:r w:rsidR="000C65DB">
        <w:t>当</w:t>
      </w:r>
      <w:r w:rsidR="00195215">
        <w:t>图谱</w:t>
      </w:r>
      <w:r w:rsidR="000C65DB">
        <w:t>具有</w:t>
      </w:r>
      <w:r w:rsidR="000C65DB">
        <w:rPr>
          <w:rFonts w:hint="eastAsia"/>
        </w:rPr>
        <w:t>5</w:t>
      </w:r>
      <w:r w:rsidR="000C65DB">
        <w:t>00</w:t>
      </w:r>
      <w:r w:rsidR="000C65DB">
        <w:t>个</w:t>
      </w:r>
      <w:proofErr w:type="gramStart"/>
      <w:r w:rsidR="000C65DB">
        <w:t>节点时单线程</w:t>
      </w:r>
      <w:proofErr w:type="gramEnd"/>
      <w:r w:rsidR="000C65DB">
        <w:t>耗时</w:t>
      </w:r>
      <w:r w:rsidR="000C65DB">
        <w:t>127</w:t>
      </w:r>
      <w:r w:rsidR="00B1499D">
        <w:t>毫秒</w:t>
      </w:r>
      <w:r w:rsidR="000C65DB">
        <w:t>多线程耗时</w:t>
      </w:r>
      <w:r w:rsidR="000C65DB">
        <w:t>112</w:t>
      </w:r>
      <w:r w:rsidR="00DD0EAE">
        <w:t>毫秒</w:t>
      </w:r>
      <w:r w:rsidR="00195215">
        <w:t>，</w:t>
      </w:r>
      <w:r w:rsidR="00E00FC8">
        <w:rPr>
          <w:rFonts w:hint="eastAsia"/>
        </w:rPr>
        <w:t>15</w:t>
      </w:r>
      <w:r w:rsidR="00E00FC8">
        <w:t>00</w:t>
      </w:r>
      <w:r w:rsidR="00E00FC8">
        <w:t>个</w:t>
      </w:r>
      <w:proofErr w:type="gramStart"/>
      <w:r w:rsidR="00E00FC8">
        <w:t>节点时单线程</w:t>
      </w:r>
      <w:proofErr w:type="gramEnd"/>
      <w:r w:rsidR="00E00FC8">
        <w:t>耗时</w:t>
      </w:r>
      <w:r w:rsidR="00C07036">
        <w:t>210</w:t>
      </w:r>
      <w:r w:rsidR="00E00FC8">
        <w:t>毫秒多线程耗时</w:t>
      </w:r>
      <w:r w:rsidR="00C07036">
        <w:t>210</w:t>
      </w:r>
      <w:r w:rsidR="00E00FC8">
        <w:t>毫秒</w:t>
      </w:r>
      <w:r w:rsidR="003B2DFF">
        <w:t>，</w:t>
      </w:r>
      <w:r w:rsidR="0020372C">
        <w:t>2500</w:t>
      </w:r>
      <w:r w:rsidR="003B2DFF">
        <w:t>个</w:t>
      </w:r>
      <w:proofErr w:type="gramStart"/>
      <w:r w:rsidR="003B2DFF">
        <w:t>节点时单线程</w:t>
      </w:r>
      <w:proofErr w:type="gramEnd"/>
      <w:r w:rsidR="003B2DFF">
        <w:t>耗时</w:t>
      </w:r>
      <w:r w:rsidR="00740F59">
        <w:t>253</w:t>
      </w:r>
      <w:r w:rsidR="003B2DFF">
        <w:t>毫秒多线程耗时</w:t>
      </w:r>
      <w:r w:rsidR="00740F59">
        <w:t>235</w:t>
      </w:r>
      <w:r w:rsidR="003B2DFF">
        <w:t>毫秒</w:t>
      </w:r>
      <w:r w:rsidR="00433A15">
        <w:t>，</w:t>
      </w:r>
      <w:r w:rsidR="0020372C">
        <w:t>3</w:t>
      </w:r>
      <w:r w:rsidR="00433A15">
        <w:t>500</w:t>
      </w:r>
      <w:r w:rsidR="00433A15">
        <w:t>个</w:t>
      </w:r>
      <w:proofErr w:type="gramStart"/>
      <w:r w:rsidR="00433A15">
        <w:t>节点时单线程</w:t>
      </w:r>
      <w:proofErr w:type="gramEnd"/>
      <w:r w:rsidR="00433A15">
        <w:t>耗时</w:t>
      </w:r>
      <w:r w:rsidR="00E71204">
        <w:t>290</w:t>
      </w:r>
      <w:r w:rsidR="00433A15">
        <w:t>毫秒多线程耗时</w:t>
      </w:r>
      <w:r w:rsidR="00E71204">
        <w:t>270</w:t>
      </w:r>
      <w:r w:rsidR="00433A15">
        <w:t>毫秒，</w:t>
      </w:r>
      <w:r w:rsidR="0020372C">
        <w:t>4500</w:t>
      </w:r>
      <w:r w:rsidR="0073414C">
        <w:t>个</w:t>
      </w:r>
      <w:proofErr w:type="gramStart"/>
      <w:r w:rsidR="0073414C">
        <w:t>节点时单线程</w:t>
      </w:r>
      <w:proofErr w:type="gramEnd"/>
      <w:r w:rsidR="0073414C">
        <w:t>耗时</w:t>
      </w:r>
      <w:r w:rsidR="001943B5">
        <w:t>336</w:t>
      </w:r>
      <w:r w:rsidR="0073414C">
        <w:t>毫秒多线程耗时</w:t>
      </w:r>
      <w:r w:rsidR="001943B5">
        <w:t>321</w:t>
      </w:r>
      <w:r w:rsidR="0073414C">
        <w:t>毫秒</w:t>
      </w:r>
      <w:r w:rsidR="00492019">
        <w:t>；</w:t>
      </w:r>
      <w:r w:rsidR="0020372C">
        <w:t>5</w:t>
      </w:r>
      <w:r w:rsidR="007054FE">
        <w:t>500</w:t>
      </w:r>
      <w:r w:rsidR="007054FE">
        <w:t>个</w:t>
      </w:r>
      <w:proofErr w:type="gramStart"/>
      <w:r w:rsidR="007054FE">
        <w:t>节点时单线程</w:t>
      </w:r>
      <w:proofErr w:type="gramEnd"/>
      <w:r w:rsidR="007054FE">
        <w:t>耗时</w:t>
      </w:r>
      <w:r w:rsidR="00A8000C">
        <w:t>370</w:t>
      </w:r>
      <w:r w:rsidR="007054FE">
        <w:t>毫秒多线程耗时</w:t>
      </w:r>
      <w:r w:rsidR="00A8000C">
        <w:t>356</w:t>
      </w:r>
      <w:r w:rsidR="007054FE">
        <w:t>毫秒</w:t>
      </w:r>
      <w:r w:rsidR="00DD3B69">
        <w:t>；</w:t>
      </w:r>
      <w:r w:rsidR="0020372C">
        <w:t>6500</w:t>
      </w:r>
      <w:r w:rsidR="00DD3B69">
        <w:t>个</w:t>
      </w:r>
      <w:proofErr w:type="gramStart"/>
      <w:r w:rsidR="00DD3B69">
        <w:t>节点时单线程</w:t>
      </w:r>
      <w:proofErr w:type="gramEnd"/>
      <w:r w:rsidR="00DD3B69">
        <w:t>耗时</w:t>
      </w:r>
      <w:r w:rsidR="00357E39">
        <w:t>430</w:t>
      </w:r>
      <w:r w:rsidR="00DD3B69">
        <w:t>毫秒多线程耗时</w:t>
      </w:r>
      <w:r w:rsidR="00357E39">
        <w:t>410</w:t>
      </w:r>
      <w:r w:rsidR="00DD3B69">
        <w:t>毫秒；</w:t>
      </w:r>
      <w:r w:rsidR="0020372C">
        <w:t>7500</w:t>
      </w:r>
      <w:r w:rsidR="0020372C">
        <w:t>个</w:t>
      </w:r>
      <w:proofErr w:type="gramStart"/>
      <w:r w:rsidR="0020372C">
        <w:t>节点时单线程</w:t>
      </w:r>
      <w:proofErr w:type="gramEnd"/>
      <w:r w:rsidR="0020372C">
        <w:t>耗时</w:t>
      </w:r>
      <w:r w:rsidR="00357E39">
        <w:t>510</w:t>
      </w:r>
      <w:r w:rsidR="0020372C">
        <w:t>毫秒多线程耗时</w:t>
      </w:r>
      <w:r w:rsidR="00357E39">
        <w:t>479</w:t>
      </w:r>
      <w:r w:rsidR="0020372C">
        <w:t>毫秒；</w:t>
      </w:r>
      <w:r w:rsidR="0020372C">
        <w:t>8500</w:t>
      </w:r>
      <w:r w:rsidR="0020372C">
        <w:t>个</w:t>
      </w:r>
      <w:proofErr w:type="gramStart"/>
      <w:r w:rsidR="0020372C">
        <w:t>节点时单线程</w:t>
      </w:r>
      <w:proofErr w:type="gramEnd"/>
      <w:r w:rsidR="0020372C">
        <w:t>耗时</w:t>
      </w:r>
      <w:r w:rsidR="00FB39AF">
        <w:t>546</w:t>
      </w:r>
      <w:r w:rsidR="0020372C">
        <w:t>毫秒多线程耗时</w:t>
      </w:r>
      <w:r w:rsidR="00FB39AF">
        <w:t>518</w:t>
      </w:r>
      <w:r w:rsidR="0020372C">
        <w:t>毫秒；</w:t>
      </w:r>
      <w:r w:rsidR="003516FA">
        <w:t>9500</w:t>
      </w:r>
      <w:r w:rsidR="003516FA">
        <w:t>个</w:t>
      </w:r>
      <w:proofErr w:type="gramStart"/>
      <w:r w:rsidR="003516FA">
        <w:t>节点时单线程</w:t>
      </w:r>
      <w:proofErr w:type="gramEnd"/>
      <w:r w:rsidR="003516FA">
        <w:t>耗时</w:t>
      </w:r>
      <w:r w:rsidR="00A0747B">
        <w:t>590</w:t>
      </w:r>
      <w:r w:rsidR="003516FA">
        <w:t>毫秒多线程耗时</w:t>
      </w:r>
      <w:r w:rsidR="00A0747B">
        <w:t>518</w:t>
      </w:r>
      <w:r w:rsidR="003516FA">
        <w:t>毫秒；</w:t>
      </w:r>
      <w:r w:rsidR="00771B77">
        <w:rPr>
          <w:rFonts w:hint="eastAsia"/>
        </w:rPr>
        <w:t>1</w:t>
      </w:r>
      <w:r w:rsidR="00771B77">
        <w:t>0000</w:t>
      </w:r>
      <w:r w:rsidR="00771B77">
        <w:t>个</w:t>
      </w:r>
      <w:proofErr w:type="gramStart"/>
      <w:r w:rsidR="00771B77">
        <w:t>节点时单线程</w:t>
      </w:r>
      <w:proofErr w:type="gramEnd"/>
      <w:r w:rsidR="00771B77">
        <w:t>耗时</w:t>
      </w:r>
      <w:r w:rsidR="00A0747B">
        <w:t>610</w:t>
      </w:r>
      <w:r w:rsidR="00771B77">
        <w:t>毫秒多线程耗时</w:t>
      </w:r>
      <w:r w:rsidR="00A0747B">
        <w:t>566</w:t>
      </w:r>
      <w:r w:rsidR="00771B77">
        <w:t>毫秒；</w:t>
      </w:r>
    </w:p>
    <w:p w14:paraId="497DC21A" w14:textId="77777777" w:rsidR="002D4C9E" w:rsidRPr="00FA3E3A" w:rsidRDefault="002D4C9E" w:rsidP="00DA6D4B">
      <w:pPr>
        <w:pStyle w:val="7"/>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788C4079" w14:textId="6C233E47" w:rsidR="002D4C9E" w:rsidRPr="000670E8" w:rsidRDefault="006B36FA" w:rsidP="000670E8">
      <w:pPr>
        <w:pStyle w:val="3"/>
        <w:spacing w:before="201" w:after="201"/>
      </w:pPr>
      <w:bookmarkStart w:id="28" w:name="_Toc517267171"/>
      <w:r>
        <w:t>5</w:t>
      </w:r>
      <w:r w:rsidR="002D4C9E" w:rsidRPr="000670E8">
        <w:rPr>
          <w:rFonts w:hint="eastAsia"/>
        </w:rPr>
        <w:t>.</w:t>
      </w:r>
      <w:r w:rsidR="003E02D8">
        <w:t>3</w:t>
      </w:r>
      <w:r w:rsidR="002D4C9E" w:rsidRPr="000670E8">
        <w:rPr>
          <w:rFonts w:hint="eastAsia"/>
        </w:rPr>
        <w:t xml:space="preserve">.3 </w:t>
      </w:r>
      <w:r w:rsidR="002D4C9E" w:rsidRPr="000670E8">
        <w:t>实验分析</w:t>
      </w:r>
      <w:bookmarkEnd w:id="28"/>
    </w:p>
    <w:p w14:paraId="37926AC7" w14:textId="4F91F712" w:rsidR="002D4C9E" w:rsidRDefault="002D4C9E" w:rsidP="005775B5">
      <w:pPr>
        <w:pStyle w:val="7"/>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33D9B0A2" w14:textId="0FFA4049" w:rsidR="00C357DC" w:rsidRDefault="00830AC3" w:rsidP="00883F79">
      <w:pPr>
        <w:pStyle w:val="2"/>
      </w:pPr>
      <w:bookmarkStart w:id="29" w:name="_Toc517267172"/>
      <w:r>
        <w:t>5</w:t>
      </w:r>
      <w:r w:rsidR="00545FBF">
        <w:t>.</w:t>
      </w:r>
      <w:r w:rsidR="003E02D8">
        <w:t>4</w:t>
      </w:r>
      <w:r w:rsidR="00545FBF">
        <w:t xml:space="preserve"> </w:t>
      </w:r>
      <w:r w:rsidR="00C9494A" w:rsidRPr="00C9494A">
        <w:rPr>
          <w:rFonts w:hint="eastAsia"/>
        </w:rPr>
        <w:t>人员社会关系图谱可视化加速算法应用</w:t>
      </w:r>
      <w:bookmarkEnd w:id="29"/>
    </w:p>
    <w:p w14:paraId="4C99658D" w14:textId="43358D87" w:rsidR="00C357DC" w:rsidRPr="00C357DC" w:rsidRDefault="00C357DC" w:rsidP="003A469E">
      <w:pPr>
        <w:pStyle w:val="7"/>
      </w:pPr>
      <w:r>
        <w:t>可视化加速算法只能在实际应用中体现其实际价值，</w:t>
      </w:r>
      <w:r>
        <w:rPr>
          <w:rFonts w:hint="eastAsia"/>
        </w:rPr>
        <w:t>该部分主要从广告精准推荐和社交娱乐三个方面说明其实际应用。</w:t>
      </w:r>
    </w:p>
    <w:p w14:paraId="1D7A353C" w14:textId="1905102A" w:rsidR="00993512" w:rsidRPr="00A02FB8" w:rsidRDefault="00C32F62" w:rsidP="000C576C">
      <w:pPr>
        <w:pStyle w:val="3"/>
        <w:spacing w:before="201" w:after="201"/>
      </w:pPr>
      <w:bookmarkStart w:id="30" w:name="_Toc517267173"/>
      <w:r>
        <w:t>5</w:t>
      </w:r>
      <w:r w:rsidR="003E02D8">
        <w:rPr>
          <w:rFonts w:hint="eastAsia"/>
        </w:rPr>
        <w:t>.</w:t>
      </w:r>
      <w:r w:rsidR="003E02D8">
        <w:t>4</w:t>
      </w:r>
      <w:r w:rsidR="004E4AE8">
        <w:rPr>
          <w:rFonts w:hint="eastAsia"/>
        </w:rPr>
        <w:t xml:space="preserve">.1 </w:t>
      </w:r>
      <w:r w:rsidR="00A33F2F">
        <w:rPr>
          <w:rFonts w:hint="eastAsia"/>
        </w:rPr>
        <w:t>用户</w:t>
      </w:r>
      <w:r w:rsidR="00993512" w:rsidRPr="00A02FB8">
        <w:t>广告精准推荐</w:t>
      </w:r>
      <w:bookmarkEnd w:id="30"/>
    </w:p>
    <w:p w14:paraId="1C3FE411" w14:textId="576D81C6" w:rsidR="00985441" w:rsidRDefault="00993512" w:rsidP="001A66EB">
      <w:pPr>
        <w:pStyle w:val="7"/>
      </w:pPr>
      <w:r>
        <w:rPr>
          <w:rFonts w:hint="eastAsia"/>
        </w:rPr>
        <w:t>广告推荐需要将用户的</w:t>
      </w:r>
      <w:r w:rsidR="00C10558">
        <w:rPr>
          <w:rFonts w:hint="eastAsia"/>
        </w:rPr>
        <w:t>兴趣爱好以及社交行为等</w:t>
      </w:r>
      <w:r>
        <w:rPr>
          <w:rFonts w:hint="eastAsia"/>
        </w:rPr>
        <w:t>数据收集起来</w:t>
      </w:r>
      <w:r w:rsidR="00FD734A">
        <w:rPr>
          <w:rFonts w:hint="eastAsia"/>
        </w:rPr>
        <w:t>，</w:t>
      </w:r>
      <w:r w:rsidR="00FA4F33">
        <w:rPr>
          <w:rFonts w:hint="eastAsia"/>
        </w:rPr>
        <w:t>从</w:t>
      </w:r>
      <w:r w:rsidR="005503D6">
        <w:rPr>
          <w:rFonts w:hint="eastAsia"/>
        </w:rPr>
        <w:t>中挖掘出</w:t>
      </w:r>
      <w:r w:rsidR="00FD734A">
        <w:rPr>
          <w:rFonts w:hint="eastAsia"/>
        </w:rPr>
        <w:t>隐藏的</w:t>
      </w:r>
      <w:r w:rsidR="00FA4F33">
        <w:rPr>
          <w:rFonts w:hint="eastAsia"/>
        </w:rPr>
        <w:t>其他用户</w:t>
      </w:r>
      <w:r>
        <w:rPr>
          <w:rFonts w:hint="eastAsia"/>
        </w:rPr>
        <w:t>，</w:t>
      </w:r>
      <w:r w:rsidR="00AC60BE">
        <w:rPr>
          <w:rFonts w:hint="eastAsia"/>
        </w:rPr>
        <w:t>将广告</w:t>
      </w:r>
      <w:r w:rsidR="007F6D66">
        <w:rPr>
          <w:rFonts w:hint="eastAsia"/>
        </w:rPr>
        <w:t>推荐给</w:t>
      </w:r>
      <w:r w:rsidR="00841F31">
        <w:rPr>
          <w:rFonts w:hint="eastAsia"/>
        </w:rPr>
        <w:t>这类用户</w:t>
      </w:r>
      <w:r w:rsidR="00F5635D">
        <w:rPr>
          <w:rFonts w:hint="eastAsia"/>
        </w:rPr>
        <w:t>，</w:t>
      </w:r>
      <w:r w:rsidR="00B01E12">
        <w:rPr>
          <w:rFonts w:hint="eastAsia"/>
        </w:rPr>
        <w:t>某人</w:t>
      </w:r>
      <w:r w:rsidR="00E043EA">
        <w:rPr>
          <w:rFonts w:hint="eastAsia"/>
        </w:rPr>
        <w:t>的社会关系图谱</w:t>
      </w:r>
      <w:r w:rsidR="00985441">
        <w:rPr>
          <w:rFonts w:hint="eastAsia"/>
        </w:rPr>
        <w:t>如图</w:t>
      </w:r>
      <w:r w:rsidR="00985441">
        <w:rPr>
          <w:rFonts w:hint="eastAsia"/>
        </w:rPr>
        <w:t>5</w:t>
      </w:r>
      <w:r w:rsidR="00985441">
        <w:t>.5</w:t>
      </w:r>
      <w:r w:rsidR="00985441">
        <w:rPr>
          <w:rFonts w:hint="eastAsia"/>
        </w:rPr>
        <w:t>所示。</w:t>
      </w:r>
    </w:p>
    <w:p w14:paraId="578821BD" w14:textId="67A60AD1" w:rsidR="00F11E29" w:rsidRDefault="0029375D" w:rsidP="00F11E29">
      <w:pPr>
        <w:pStyle w:val="7"/>
        <w:numPr>
          <w:ilvl w:val="0"/>
          <w:numId w:val="0"/>
        </w:numPr>
        <w:jc w:val="center"/>
      </w:pPr>
      <w:r w:rsidRPr="0029375D">
        <w:rPr>
          <w:noProof/>
        </w:rPr>
        <w:lastRenderedPageBreak/>
        <w:drawing>
          <wp:anchor distT="0" distB="0" distL="114300" distR="114300" simplePos="0" relativeHeight="251661824" behindDoc="0" locked="0" layoutInCell="1" allowOverlap="1" wp14:anchorId="22043BDD" wp14:editId="6F7D5327">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sidR="00E043EA">
        <w:rPr>
          <w:rFonts w:hint="eastAsia"/>
        </w:rPr>
        <w:t>图</w:t>
      </w:r>
      <w:r w:rsidR="00E043EA">
        <w:rPr>
          <w:rFonts w:hint="eastAsia"/>
        </w:rPr>
        <w:t xml:space="preserve"> </w:t>
      </w:r>
      <w:r w:rsidR="00E043EA">
        <w:t xml:space="preserve">5.5 </w:t>
      </w:r>
      <w:r w:rsidR="00AD38E1">
        <w:rPr>
          <w:rFonts w:hint="eastAsia"/>
        </w:rPr>
        <w:t>红色人</w:t>
      </w:r>
      <w:r w:rsidR="00ED3D42">
        <w:rPr>
          <w:rFonts w:hint="eastAsia"/>
        </w:rPr>
        <w:t>的社会关系图谱</w:t>
      </w:r>
    </w:p>
    <w:p w14:paraId="70D5239C" w14:textId="4219823C" w:rsidR="002718D9" w:rsidRDefault="00F6414B" w:rsidP="0034418A">
      <w:pPr>
        <w:pStyle w:val="7"/>
      </w:pPr>
      <w:r>
        <w:t>图</w:t>
      </w:r>
      <w:r>
        <w:rPr>
          <w:rFonts w:hint="eastAsia"/>
        </w:rPr>
        <w:t>5</w:t>
      </w:r>
      <w:r>
        <w:t>.5</w:t>
      </w:r>
      <w:r>
        <w:t>中</w:t>
      </w:r>
      <w:r w:rsidR="00AD38E1">
        <w:t>红色人</w:t>
      </w:r>
      <w:r>
        <w:t>喜欢电子产品</w:t>
      </w:r>
      <w:r w:rsidR="00DA0E12">
        <w:t>，则与其紧密联系的同学、同事、</w:t>
      </w:r>
      <w:r w:rsidR="00DA0E12">
        <w:t>QQ</w:t>
      </w:r>
      <w:r w:rsidR="00DA0E12">
        <w:t>好友和亲人</w:t>
      </w:r>
      <w:r w:rsidR="00014D90">
        <w:t>（即图中的绿色人）</w:t>
      </w:r>
      <w:r w:rsidR="00DA0E12">
        <w:t>也可能喜欢电子产品</w:t>
      </w:r>
      <w:r w:rsidR="00904332">
        <w:t>，</w:t>
      </w:r>
      <w:r w:rsidR="00CE7344">
        <w:t>与这些人紧密联系的人群</w:t>
      </w:r>
      <w:r w:rsidR="00C152FC">
        <w:t>（即图中的蓝色人）</w:t>
      </w:r>
      <w:r w:rsidR="00CE7344">
        <w:t>也就有很大可能喜欢电子产品，</w:t>
      </w:r>
      <w:r w:rsidR="00DC2632">
        <w:t>可以再次扩展人员社会关系图谱，当图谱中节点数目过多时图</w:t>
      </w:r>
      <w:r w:rsidR="00CC63EF">
        <w:t>谱可视化</w:t>
      </w:r>
      <w:r w:rsidR="00FB495B">
        <w:t>就会</w:t>
      </w:r>
      <w:r w:rsidR="00DC2632">
        <w:t>消耗过多的时间，通过此算法优化了图谱可视化的时间，图</w:t>
      </w:r>
      <w:r w:rsidR="00FD734A">
        <w:t>5.5</w:t>
      </w:r>
      <w:r w:rsidR="00DC2632">
        <w:t>使用可视化加速算法时耗时为</w:t>
      </w:r>
      <w:r w:rsidR="00DC2632">
        <w:rPr>
          <w:rFonts w:hint="eastAsia"/>
        </w:rPr>
        <w:t>3</w:t>
      </w:r>
      <w:r w:rsidR="00DC2632">
        <w:t>7ms</w:t>
      </w:r>
      <w:r w:rsidR="00DC2632">
        <w:t>。</w:t>
      </w:r>
    </w:p>
    <w:p w14:paraId="68F1103C" w14:textId="5C589235" w:rsidR="00993512" w:rsidRPr="00A02FB8" w:rsidRDefault="00DC0E6F" w:rsidP="00B35312">
      <w:pPr>
        <w:pStyle w:val="3"/>
        <w:spacing w:before="201" w:after="201"/>
      </w:pPr>
      <w:bookmarkStart w:id="31" w:name="_Toc517267174"/>
      <w:r>
        <w:t>5</w:t>
      </w:r>
      <w:r w:rsidR="00993512" w:rsidRPr="00A02FB8">
        <w:t>.</w:t>
      </w:r>
      <w:r w:rsidR="003E02D8">
        <w:t>4</w:t>
      </w:r>
      <w:r w:rsidR="00B35312">
        <w:t>.</w:t>
      </w:r>
      <w:r w:rsidR="00DA3321">
        <w:t>2</w:t>
      </w:r>
      <w:r w:rsidR="00993512" w:rsidRPr="00A02FB8">
        <w:t xml:space="preserve"> </w:t>
      </w:r>
      <w:r w:rsidR="00993512" w:rsidRPr="00A02FB8">
        <w:t>社交娱乐</w:t>
      </w:r>
      <w:bookmarkEnd w:id="31"/>
    </w:p>
    <w:p w14:paraId="0308ACCF" w14:textId="0BD64AAE" w:rsidR="00DB7ACE" w:rsidRDefault="00993512" w:rsidP="00DB7ACE">
      <w:pPr>
        <w:pStyle w:val="7"/>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rsidR="00CC15ED">
        <w:t>好友、</w:t>
      </w:r>
      <w:proofErr w:type="gramStart"/>
      <w:r>
        <w:t>微信好友</w:t>
      </w:r>
      <w:proofErr w:type="gramEnd"/>
      <w:r w:rsidR="00CC15ED">
        <w:t>、同事、朋友和亲戚匹配，这也是</w:t>
      </w:r>
      <w:proofErr w:type="gramStart"/>
      <w:r w:rsidR="00CC15ED">
        <w:t>基于人员</w:t>
      </w:r>
      <w:proofErr w:type="gramEnd"/>
      <w:r w:rsidR="00CC15ED">
        <w:t>社会关系图谱，如图</w:t>
      </w:r>
      <w:r w:rsidR="00CC15ED">
        <w:rPr>
          <w:rFonts w:hint="eastAsia"/>
        </w:rPr>
        <w:t>5</w:t>
      </w:r>
      <w:r w:rsidR="00CC15ED">
        <w:t>.6</w:t>
      </w:r>
      <w:r w:rsidR="00CC15ED">
        <w:t>所示。</w:t>
      </w:r>
    </w:p>
    <w:p w14:paraId="1393DD80" w14:textId="4E597970" w:rsidR="00D626BE" w:rsidRDefault="0067065C" w:rsidP="001470A0">
      <w:pPr>
        <w:jc w:val="center"/>
      </w:pPr>
      <w:r w:rsidRPr="0067065C">
        <w:rPr>
          <w:noProof/>
        </w:rPr>
        <w:lastRenderedPageBreak/>
        <w:drawing>
          <wp:inline distT="0" distB="0" distL="0" distR="0" wp14:anchorId="7AF9F1D3" wp14:editId="27319FDD">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401F2FB2" w14:textId="3BEBE879" w:rsidR="00D626BE" w:rsidRDefault="00D626BE" w:rsidP="00D626BE">
      <w:pPr>
        <w:pStyle w:val="7"/>
        <w:jc w:val="center"/>
      </w:pPr>
      <w:r>
        <w:t>图</w:t>
      </w:r>
      <w:r>
        <w:t xml:space="preserve">5.6 </w:t>
      </w:r>
      <w:r w:rsidR="00EA4D0A">
        <w:t>游戏人员关系图</w:t>
      </w:r>
    </w:p>
    <w:p w14:paraId="1FE1AE75" w14:textId="2D36B4A1" w:rsidR="00FD1C67" w:rsidRPr="00FD1C67" w:rsidRDefault="00FD1C67" w:rsidP="00FD1C67">
      <w:pPr>
        <w:pStyle w:val="7"/>
      </w:pPr>
      <w:r>
        <w:t>图</w:t>
      </w:r>
      <w:r>
        <w:rPr>
          <w:rFonts w:hint="eastAsia"/>
        </w:rPr>
        <w:t>5</w:t>
      </w:r>
      <w:r>
        <w:t>.6</w:t>
      </w:r>
      <w:r>
        <w:t>中</w:t>
      </w:r>
      <w:r w:rsidR="003644ED">
        <w:t>红色人与绿色表示</w:t>
      </w:r>
      <w:proofErr w:type="gramStart"/>
      <w:r w:rsidR="003644ED">
        <w:t>微信好友</w:t>
      </w:r>
      <w:proofErr w:type="gramEnd"/>
      <w:r w:rsidR="003644ED">
        <w:t>蓝色表示的亲戚以及紫色表示的朋友匹配玩游戏，随着这个关系图谱的扩展，图谱可视化消耗更多的时间，使用人员社会关系图谱可视化加速算法可以优化图谱的可视化。</w:t>
      </w:r>
    </w:p>
    <w:p w14:paraId="7EDA40F6" w14:textId="165CEB55" w:rsidR="002D4C9E" w:rsidRPr="000670E8" w:rsidRDefault="008F60EE" w:rsidP="007C6AC4">
      <w:pPr>
        <w:pStyle w:val="2"/>
      </w:pPr>
      <w:bookmarkStart w:id="32" w:name="_Toc517267175"/>
      <w:r>
        <w:t>5</w:t>
      </w:r>
      <w:r w:rsidR="003E02D8">
        <w:t>.5</w:t>
      </w:r>
      <w:r w:rsidR="002D4C9E" w:rsidRPr="000670E8">
        <w:t xml:space="preserve"> </w:t>
      </w:r>
      <w:r w:rsidR="002D4C9E" w:rsidRPr="000670E8">
        <w:t>本章小结</w:t>
      </w:r>
      <w:bookmarkEnd w:id="32"/>
    </w:p>
    <w:p w14:paraId="15FB0D51" w14:textId="3C73C61A" w:rsidR="002D4C9E" w:rsidRDefault="002D4C9E" w:rsidP="005775B5">
      <w:pPr>
        <w:pStyle w:val="7"/>
      </w:pPr>
      <w:r>
        <w:rPr>
          <w:rFonts w:hint="eastAsia"/>
        </w:rPr>
        <w:t>本章是关于</w:t>
      </w:r>
      <w:r w:rsidRPr="00BE22A8">
        <w:rPr>
          <w:rFonts w:hint="eastAsia"/>
        </w:rPr>
        <w:t>基于</w:t>
      </w:r>
      <w:r w:rsidR="004C6090">
        <w:rPr>
          <w:rFonts w:hint="eastAsia"/>
        </w:rPr>
        <w:t>KK</w:t>
      </w:r>
      <w:r w:rsidR="004C6090">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sidR="004E44A8">
        <w:rPr>
          <w:rFonts w:hint="eastAsia"/>
        </w:rPr>
        <w:t>,</w:t>
      </w:r>
      <w:r w:rsidR="004E44A8">
        <w:rPr>
          <w:rFonts w:hint="eastAsia"/>
        </w:rPr>
        <w:t>以及</w:t>
      </w:r>
      <w:r w:rsidR="00865488">
        <w:rPr>
          <w:rFonts w:hint="eastAsia"/>
        </w:rPr>
        <w:t>可视化加速算法的应用</w:t>
      </w:r>
      <w:r>
        <w:rPr>
          <w:rFonts w:hint="eastAsia"/>
        </w:rPr>
        <w:t>。</w:t>
      </w:r>
    </w:p>
    <w:p w14:paraId="5B3A8EDA" w14:textId="5A325AF0" w:rsidR="002D4C9E" w:rsidRDefault="002D4C9E" w:rsidP="005775B5">
      <w:pPr>
        <w:pStyle w:val="7"/>
      </w:pPr>
      <w:r w:rsidRPr="00BE22A8">
        <w:rPr>
          <w:rFonts w:hint="eastAsia"/>
        </w:rPr>
        <w:t>图谱布局加速算法</w:t>
      </w:r>
      <w:r>
        <w:rPr>
          <w:rFonts w:hint="eastAsia"/>
        </w:rPr>
        <w:t>的验证实验主要检验该算法的</w:t>
      </w:r>
      <w:r w:rsidR="0021427A">
        <w:rPr>
          <w:rFonts w:hint="eastAsia"/>
        </w:rPr>
        <w:t>有效性</w:t>
      </w:r>
      <w:r>
        <w:rPr>
          <w:rFonts w:hint="eastAsia"/>
        </w:rPr>
        <w:t>和优化效果。</w:t>
      </w:r>
      <w:r w:rsidR="00E1202C">
        <w:rPr>
          <w:rFonts w:hint="eastAsia"/>
        </w:rPr>
        <w:t>社会人员关系图谱数据</w:t>
      </w:r>
      <w:r>
        <w:rPr>
          <w:rFonts w:hint="eastAsia"/>
        </w:rPr>
        <w:t>集完美的测试了图谱布局加速算法的</w:t>
      </w:r>
      <w:r w:rsidR="0021427A">
        <w:rPr>
          <w:rFonts w:hint="eastAsia"/>
        </w:rPr>
        <w:t>有效性</w:t>
      </w:r>
      <w:r>
        <w:rPr>
          <w:rFonts w:hint="eastAsia"/>
        </w:rPr>
        <w:t>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70872466" w14:textId="77777777" w:rsidR="002D4C9E" w:rsidRDefault="002D4C9E" w:rsidP="005775B5">
      <w:pPr>
        <w:pStyle w:val="7"/>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0B8C49C7" w14:textId="1EB21826" w:rsidR="009C6EA8" w:rsidRPr="009C6EA8" w:rsidRDefault="009C6EA8" w:rsidP="009C6EA8">
      <w:pPr>
        <w:pStyle w:val="7"/>
      </w:pPr>
      <w:r w:rsidRPr="00454250">
        <w:rPr>
          <w:rFonts w:hint="eastAsia"/>
        </w:rPr>
        <w:t>人员社会关系图谱可视化加速算法</w:t>
      </w:r>
      <w:r w:rsidR="006C14ED">
        <w:rPr>
          <w:rFonts w:hint="eastAsia"/>
        </w:rPr>
        <w:t>的应用主要依据是</w:t>
      </w:r>
      <w:r>
        <w:rPr>
          <w:rFonts w:hint="eastAsia"/>
        </w:rPr>
        <w:t>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1FF7205A" w14:textId="77777777" w:rsidR="002D4C9E" w:rsidRPr="00875A0F" w:rsidRDefault="002D4C9E" w:rsidP="00875A0F">
      <w:pPr>
        <w:pStyle w:val="1"/>
        <w:spacing w:before="402" w:after="402"/>
      </w:pPr>
      <w:bookmarkStart w:id="33" w:name="_Toc517267176"/>
      <w:r w:rsidRPr="00875A0F">
        <w:lastRenderedPageBreak/>
        <w:t>结论</w:t>
      </w:r>
      <w:bookmarkEnd w:id="33"/>
    </w:p>
    <w:p w14:paraId="00751874" w14:textId="0DC25740" w:rsidR="009451CC" w:rsidRDefault="002D4C9E" w:rsidP="0087453D">
      <w:pPr>
        <w:pStyle w:val="7"/>
      </w:pPr>
      <w:r>
        <w:t>社交</w:t>
      </w:r>
      <w:r w:rsidR="007E34F5">
        <w:t>图谱</w:t>
      </w:r>
      <w:r>
        <w:t>可视化一直是人们关心和研究的问题，随着社交</w:t>
      </w:r>
      <w:proofErr w:type="gramStart"/>
      <w:r w:rsidR="007E34F5">
        <w:t>图谱</w:t>
      </w:r>
      <w:r>
        <w:t>图谱</w:t>
      </w:r>
      <w:proofErr w:type="gramEnd"/>
      <w:r>
        <w:t>的增大，对社交</w:t>
      </w:r>
      <w:r w:rsidR="007E34F5">
        <w:t>图谱</w:t>
      </w:r>
      <w:r>
        <w:t>可视化的要求越来越高。为了能够将社交</w:t>
      </w:r>
      <w:r w:rsidR="007E34F5">
        <w:t>图谱</w:t>
      </w:r>
      <w:r>
        <w:t>中节点与节点之间的关系更加简单、直观、清楚的体现出来，就必</w:t>
      </w:r>
      <w:r w:rsidR="00B97F89">
        <w:t>须提出有</w:t>
      </w:r>
      <w:proofErr w:type="gramStart"/>
      <w:r w:rsidR="00B97F89">
        <w:t>种</w:t>
      </w:r>
      <w:r w:rsidR="0022126F">
        <w:t>有效</w:t>
      </w:r>
      <w:proofErr w:type="gramEnd"/>
      <w:r w:rsidR="0022126F">
        <w:t>的方法来对人员社会关系图谱进行布局加速和展示加速，本课题致力于解决</w:t>
      </w:r>
      <w:r w:rsidR="00892B95">
        <w:t>千量级图谱可视化</w:t>
      </w:r>
      <w:r w:rsidR="003E65A8">
        <w:t>布局</w:t>
      </w:r>
      <w:r w:rsidR="00892B95">
        <w:t>加速</w:t>
      </w:r>
      <w:r w:rsidR="003E65A8">
        <w:t>和展示加速</w:t>
      </w:r>
      <w:r w:rsidR="00892B95">
        <w:t>，</w:t>
      </w:r>
      <w:r w:rsidR="009451CC">
        <w:rPr>
          <w:rFonts w:hint="eastAsia"/>
        </w:rPr>
        <w:t>通过对人员社会关系图谱可视化算法的设计与实现，取得的成果有以下几个方面：</w:t>
      </w:r>
    </w:p>
    <w:p w14:paraId="144C8A9B" w14:textId="7A282AD9" w:rsidR="003333E7" w:rsidRPr="00123750" w:rsidRDefault="00FB7195" w:rsidP="00FB7195">
      <w:pPr>
        <w:pStyle w:val="7"/>
      </w:pPr>
      <w:r>
        <w:t>（</w:t>
      </w:r>
      <w:r>
        <w:rPr>
          <w:rFonts w:hint="eastAsia"/>
        </w:rPr>
        <w:t>1</w:t>
      </w:r>
      <w:r>
        <w:t>）</w:t>
      </w:r>
      <w:r w:rsidR="004E0B36">
        <w:t>在</w:t>
      </w:r>
      <w:r w:rsidR="00DE7A18">
        <w:t>图谱布局加速算法中</w:t>
      </w:r>
      <w:r w:rsidR="004E0B36">
        <w:t>，</w:t>
      </w:r>
      <w:r w:rsidR="002D4C9E">
        <w:t>将二维</w:t>
      </w:r>
      <w:r w:rsidR="002C1CB9">
        <w:rPr>
          <w:rFonts w:hint="eastAsia"/>
        </w:rPr>
        <w:t>空间</w:t>
      </w:r>
      <w:r w:rsidR="00802D75">
        <w:rPr>
          <w:rFonts w:hint="eastAsia"/>
        </w:rPr>
        <w:t>下</w:t>
      </w:r>
      <w:r w:rsidR="002D4C9E">
        <w:t>的</w:t>
      </w:r>
      <w:r w:rsidR="005F782F">
        <w:t>KK</w:t>
      </w:r>
      <w:r w:rsidR="005F782F">
        <w:t>图谱能量</w:t>
      </w:r>
      <w:r w:rsidR="008D7DC9">
        <w:t>模型</w:t>
      </w:r>
      <w:r w:rsidR="002D4C9E">
        <w:t>扩展到三维</w:t>
      </w:r>
      <w:r w:rsidR="00802D75">
        <w:t>空间</w:t>
      </w:r>
      <w:r w:rsidR="00BE559F" w:rsidRPr="00123750">
        <w:rPr>
          <w:rFonts w:hint="eastAsia"/>
        </w:rPr>
        <w:t>，</w:t>
      </w:r>
      <w:r w:rsidR="003B6A3B" w:rsidRPr="00123750">
        <w:rPr>
          <w:rFonts w:hint="eastAsia"/>
        </w:rPr>
        <w:t>然后基于</w:t>
      </w:r>
      <w:r w:rsidR="004C6090" w:rsidRPr="00123750">
        <w:t>KK</w:t>
      </w:r>
      <w:r w:rsidR="004C6090" w:rsidRPr="00123750">
        <w:t>图谱算法</w:t>
      </w:r>
      <w:r w:rsidR="00F9206B" w:rsidRPr="00123750">
        <w:rPr>
          <w:rFonts w:hint="eastAsia"/>
        </w:rPr>
        <w:t>从而</w:t>
      </w:r>
      <w:r w:rsidR="002D4C9E" w:rsidRPr="00123750">
        <w:rPr>
          <w:rFonts w:hint="eastAsia"/>
        </w:rPr>
        <w:t>实现</w:t>
      </w:r>
      <w:r w:rsidR="00F9206B" w:rsidRPr="00123750">
        <w:rPr>
          <w:rFonts w:hint="eastAsia"/>
        </w:rPr>
        <w:t>了</w:t>
      </w:r>
      <w:r w:rsidR="004A49CE" w:rsidRPr="00123750">
        <w:rPr>
          <w:rFonts w:hint="eastAsia"/>
        </w:rPr>
        <w:t>人员社会关系</w:t>
      </w:r>
      <w:r w:rsidR="007E34F5" w:rsidRPr="00123750">
        <w:rPr>
          <w:rFonts w:hint="eastAsia"/>
        </w:rPr>
        <w:t>图谱</w:t>
      </w:r>
      <w:r w:rsidR="00BE559F" w:rsidRPr="00123750">
        <w:rPr>
          <w:rFonts w:hint="eastAsia"/>
        </w:rPr>
        <w:t>的布局。紧跟着又使用分层思想</w:t>
      </w:r>
      <w:r w:rsidR="00B769C6" w:rsidRPr="00123750">
        <w:rPr>
          <w:rFonts w:hint="eastAsia"/>
        </w:rPr>
        <w:t>对</w:t>
      </w:r>
      <w:r w:rsidR="00BE559F" w:rsidRPr="00123750">
        <w:rPr>
          <w:rFonts w:hint="eastAsia"/>
        </w:rPr>
        <w:t>布局算法进行优化，</w:t>
      </w:r>
      <w:r w:rsidR="00875166" w:rsidRPr="00123750">
        <w:rPr>
          <w:rFonts w:hint="eastAsia"/>
        </w:rPr>
        <w:t>根据图谱的社区性质将图谱分为两层，</w:t>
      </w:r>
      <w:r w:rsidR="00CE34D9" w:rsidRPr="00123750">
        <w:rPr>
          <w:rFonts w:hint="eastAsia"/>
        </w:rPr>
        <w:t>第一层是</w:t>
      </w:r>
      <w:r w:rsidR="00C552A1" w:rsidRPr="00123750">
        <w:rPr>
          <w:rFonts w:hint="eastAsia"/>
        </w:rPr>
        <w:t>抽象图谱层，</w:t>
      </w:r>
      <w:r w:rsidR="006971F5" w:rsidRPr="00123750">
        <w:rPr>
          <w:rFonts w:hint="eastAsia"/>
        </w:rPr>
        <w:t>该层是将</w:t>
      </w:r>
      <w:r w:rsidR="00AA1F45" w:rsidRPr="00123750">
        <w:rPr>
          <w:rFonts w:hint="eastAsia"/>
        </w:rPr>
        <w:t>通过</w:t>
      </w:r>
      <w:r w:rsidR="00DD0B7C" w:rsidRPr="00123750">
        <w:rPr>
          <w:rFonts w:hint="eastAsia"/>
        </w:rPr>
        <w:t>社团发现</w:t>
      </w:r>
      <w:r w:rsidR="001A5847" w:rsidRPr="00123750">
        <w:rPr>
          <w:rFonts w:hint="eastAsia"/>
        </w:rPr>
        <w:t>算法将整个图谱划分为若干个子图谱</w:t>
      </w:r>
      <w:r w:rsidR="00242DC9" w:rsidRPr="00123750">
        <w:rPr>
          <w:rFonts w:hint="eastAsia"/>
        </w:rPr>
        <w:t>，将各个子图谱构建成抽象图谱</w:t>
      </w:r>
      <w:r w:rsidR="00C73FFE" w:rsidRPr="00123750">
        <w:rPr>
          <w:rFonts w:hint="eastAsia"/>
        </w:rPr>
        <w:t>；</w:t>
      </w:r>
      <w:r w:rsidR="00544F6D" w:rsidRPr="00123750">
        <w:rPr>
          <w:rFonts w:hint="eastAsia"/>
        </w:rPr>
        <w:t>第二层是各个子图谱层。</w:t>
      </w:r>
      <w:r w:rsidR="00EA7FCC" w:rsidRPr="00123750">
        <w:rPr>
          <w:rFonts w:hint="eastAsia"/>
        </w:rPr>
        <w:t>分层之后分别使用</w:t>
      </w:r>
      <w:r w:rsidR="004C6090" w:rsidRPr="00123750">
        <w:rPr>
          <w:rFonts w:hint="eastAsia"/>
        </w:rPr>
        <w:t>图谱</w:t>
      </w:r>
      <w:r w:rsidR="00B91352" w:rsidRPr="00123750">
        <w:rPr>
          <w:rFonts w:hint="eastAsia"/>
        </w:rPr>
        <w:t>布局</w:t>
      </w:r>
      <w:r w:rsidR="004C6090" w:rsidRPr="00123750">
        <w:rPr>
          <w:rFonts w:hint="eastAsia"/>
        </w:rPr>
        <w:t>算法</w:t>
      </w:r>
      <w:r w:rsidR="00EA7FCC" w:rsidRPr="00123750">
        <w:rPr>
          <w:rFonts w:hint="eastAsia"/>
        </w:rPr>
        <w:t>对抽象图谱层和</w:t>
      </w:r>
      <w:r w:rsidR="00D659FF" w:rsidRPr="00123750">
        <w:rPr>
          <w:rFonts w:hint="eastAsia"/>
        </w:rPr>
        <w:t>子图谱层进行布局，从而达到加速布局的目的。</w:t>
      </w:r>
      <w:r w:rsidR="007C41C1" w:rsidRPr="00123750">
        <w:t>另外，</w:t>
      </w:r>
      <w:r w:rsidR="00402AE5" w:rsidRPr="00123750">
        <w:t>KK</w:t>
      </w:r>
      <w:r w:rsidR="00402AE5" w:rsidRPr="00123750">
        <w:t>图谱布局算法</w:t>
      </w:r>
      <w:r w:rsidR="007C41C1" w:rsidRPr="00123750">
        <w:t>本身具有时间复杂度高和容易陷入局部最优的缺陷，</w:t>
      </w:r>
      <w:r w:rsidR="00297DF7" w:rsidRPr="00123750">
        <w:t>但是它又具有可以将图谱布局的非常合理，</w:t>
      </w:r>
      <w:r w:rsidR="00EE039A" w:rsidRPr="00123750">
        <w:t>通过</w:t>
      </w:r>
      <w:r w:rsidR="006965E2" w:rsidRPr="00123750">
        <w:t>图谱节点</w:t>
      </w:r>
      <w:r w:rsidR="007C41C1" w:rsidRPr="00123750">
        <w:t>分层</w:t>
      </w:r>
      <w:r w:rsidR="006965E2" w:rsidRPr="00123750">
        <w:t>可以很大程度将提高算法的执行效率，但是图谱节点分层</w:t>
      </w:r>
      <w:r w:rsidR="00E06427" w:rsidRPr="00123750">
        <w:t>无法将图谱布局，</w:t>
      </w:r>
      <w:r w:rsidR="00182F02" w:rsidRPr="00123750">
        <w:t>将</w:t>
      </w:r>
      <w:proofErr w:type="spellStart"/>
      <w:r w:rsidR="004C6090" w:rsidRPr="00123750">
        <w:t>KK</w:t>
      </w:r>
      <w:proofErr w:type="spellEnd"/>
      <w:r w:rsidR="004C6090" w:rsidRPr="00123750">
        <w:t>图谱算法</w:t>
      </w:r>
      <w:r w:rsidR="000D10E7" w:rsidRPr="00123750">
        <w:t>和</w:t>
      </w:r>
      <w:r w:rsidR="00182F02" w:rsidRPr="00123750">
        <w:t>分层</w:t>
      </w:r>
      <w:r w:rsidR="007C41C1" w:rsidRPr="00123750">
        <w:t>思想结合之后不仅提高了算法的时间复杂度，还</w:t>
      </w:r>
      <w:proofErr w:type="gramStart"/>
      <w:r w:rsidR="007C41C1" w:rsidRPr="00123750">
        <w:t>消弱</w:t>
      </w:r>
      <w:proofErr w:type="gramEnd"/>
      <w:r w:rsidR="007C41C1" w:rsidRPr="00123750">
        <w:t>了</w:t>
      </w:r>
      <w:r w:rsidR="004C6090" w:rsidRPr="00123750">
        <w:t>KK</w:t>
      </w:r>
      <w:r w:rsidR="004C6090" w:rsidRPr="00123750">
        <w:t>图谱模型</w:t>
      </w:r>
      <w:r w:rsidR="007C41C1" w:rsidRPr="00123750">
        <w:t>容易导致局部最优的缺点，</w:t>
      </w:r>
      <w:r w:rsidR="00031021" w:rsidRPr="00123750">
        <w:t>并且解决了千量级图谱中节点重叠、节点之间的边交叉、布局效率低等</w:t>
      </w:r>
      <w:proofErr w:type="gramStart"/>
      <w:r w:rsidR="00031021" w:rsidRPr="00123750">
        <w:t>一些列</w:t>
      </w:r>
      <w:proofErr w:type="gramEnd"/>
      <w:r w:rsidR="00031021" w:rsidRPr="00123750">
        <w:t>布局问题</w:t>
      </w:r>
      <w:r w:rsidR="009C10FE" w:rsidRPr="00123750">
        <w:t>，</w:t>
      </w:r>
      <w:r w:rsidR="002D4C9E" w:rsidRPr="00123750">
        <w:rPr>
          <w:rFonts w:hint="eastAsia"/>
        </w:rPr>
        <w:t>通过两级布局的策略很好的优化了算法。</w:t>
      </w:r>
    </w:p>
    <w:p w14:paraId="105A7830" w14:textId="75A29452" w:rsidR="00AE46DE" w:rsidRPr="00AE46DE" w:rsidRDefault="003333E7" w:rsidP="00D00D1C">
      <w:pPr>
        <w:pStyle w:val="7"/>
        <w:sectPr w:rsidR="00AE46DE" w:rsidRPr="00AE46DE" w:rsidSect="001F450E">
          <w:headerReference w:type="default" r:id="rId50"/>
          <w:footerReference w:type="default" r:id="rId51"/>
          <w:pgSz w:w="11907" w:h="16840"/>
          <w:pgMar w:top="1588" w:right="1418" w:bottom="1588" w:left="1418" w:header="1134" w:footer="1134" w:gutter="0"/>
          <w:cols w:space="720"/>
          <w:docGrid w:type="lines" w:linePitch="402" w:charSpace="4096"/>
        </w:sectPr>
      </w:pPr>
      <w:r>
        <w:t>（</w:t>
      </w:r>
      <w:r>
        <w:rPr>
          <w:rFonts w:hint="eastAsia"/>
        </w:rPr>
        <w:t>2</w:t>
      </w:r>
      <w:r>
        <w:t>）</w:t>
      </w:r>
      <w:r w:rsidR="00C40277">
        <w:rPr>
          <w:rFonts w:hint="eastAsia"/>
        </w:rPr>
        <w:t>在</w:t>
      </w:r>
      <w:r w:rsidR="002D4C9E">
        <w:rPr>
          <w:rFonts w:hint="eastAsia"/>
        </w:rPr>
        <w:t>图谱的展示加速展示算法中，</w:t>
      </w:r>
      <w:r w:rsidR="001F4541">
        <w:rPr>
          <w:rFonts w:hint="eastAsia"/>
        </w:rPr>
        <w:t>主要面临图谱展示耗时的问题，</w:t>
      </w:r>
      <w:r w:rsidR="00F4104D">
        <w:rPr>
          <w:rFonts w:hint="eastAsia"/>
        </w:rPr>
        <w:t>使用多线程解析</w:t>
      </w:r>
      <w:r w:rsidR="00F4104D">
        <w:rPr>
          <w:rFonts w:hint="eastAsia"/>
        </w:rPr>
        <w:t>XML</w:t>
      </w:r>
      <w:r w:rsidR="00F4104D">
        <w:rPr>
          <w:rFonts w:hint="eastAsia"/>
        </w:rPr>
        <w:t>文件</w:t>
      </w:r>
      <w:r w:rsidR="00F04E33">
        <w:rPr>
          <w:rFonts w:hint="eastAsia"/>
        </w:rPr>
        <w:t>，</w:t>
      </w:r>
      <w:r w:rsidR="00FB7027">
        <w:rPr>
          <w:rFonts w:hint="eastAsia"/>
        </w:rPr>
        <w:t>并且</w:t>
      </w:r>
      <w:r w:rsidR="00A764F9">
        <w:rPr>
          <w:rFonts w:hint="eastAsia"/>
        </w:rPr>
        <w:t>将节点和</w:t>
      </w:r>
      <w:proofErr w:type="gramStart"/>
      <w:r w:rsidR="00A764F9">
        <w:rPr>
          <w:rFonts w:hint="eastAsia"/>
        </w:rPr>
        <w:t>边</w:t>
      </w:r>
      <w:proofErr w:type="gramEnd"/>
      <w:r w:rsidR="00FB7027">
        <w:rPr>
          <w:rFonts w:hint="eastAsia"/>
        </w:rPr>
        <w:t>展示</w:t>
      </w:r>
      <w:r w:rsidR="00A764F9">
        <w:rPr>
          <w:rFonts w:hint="eastAsia"/>
        </w:rPr>
        <w:t>出来，这</w:t>
      </w:r>
      <w:r w:rsidR="00231A2B">
        <w:rPr>
          <w:rFonts w:hint="eastAsia"/>
        </w:rPr>
        <w:t>与单线程策略相比，在展示</w:t>
      </w:r>
      <w:r w:rsidR="002D4C9E">
        <w:rPr>
          <w:rFonts w:hint="eastAsia"/>
        </w:rPr>
        <w:t>时间实现了较大幅度的提升。</w:t>
      </w:r>
    </w:p>
    <w:p w14:paraId="48A393D8" w14:textId="77777777" w:rsidR="002D4C9E" w:rsidRPr="00981584" w:rsidRDefault="002D4C9E" w:rsidP="00875A0F">
      <w:pPr>
        <w:pStyle w:val="1"/>
        <w:spacing w:before="402" w:after="402"/>
      </w:pPr>
      <w:bookmarkStart w:id="34" w:name="_Toc517267177"/>
      <w:r w:rsidRPr="00981584">
        <w:lastRenderedPageBreak/>
        <w:t>参考文献</w:t>
      </w:r>
      <w:bookmarkEnd w:id="34"/>
    </w:p>
    <w:p w14:paraId="466BA6CD" w14:textId="3D3CFC7B" w:rsidR="002D4C9E" w:rsidRPr="00413DCD" w:rsidRDefault="00400686" w:rsidP="00413DCD">
      <w:pPr>
        <w:pStyle w:val="6"/>
        <w:spacing w:before="40" w:after="40"/>
      </w:pPr>
      <w:bookmarkStart w:id="35" w:name="_Ref515006899"/>
      <w:r w:rsidRPr="00413DCD">
        <w:rPr>
          <w:rFonts w:hint="eastAsia"/>
        </w:rPr>
        <w:t xml:space="preserve">Peter </w:t>
      </w:r>
      <w:proofErr w:type="spellStart"/>
      <w:r w:rsidRPr="00413DCD">
        <w:rPr>
          <w:rFonts w:hint="eastAsia"/>
        </w:rPr>
        <w:t>Eades</w:t>
      </w:r>
      <w:r w:rsidRPr="00413DCD">
        <w:t>.A</w:t>
      </w:r>
      <w:proofErr w:type="spellEnd"/>
      <w:r w:rsidRPr="00413DCD">
        <w:t xml:space="preserve"> heuristic for graph </w:t>
      </w:r>
      <w:proofErr w:type="gramStart"/>
      <w:r w:rsidRPr="00413DCD">
        <w:t>drawing.</w:t>
      </w:r>
      <w:r w:rsidRPr="00413DCD">
        <w:rPr>
          <w:rFonts w:hint="eastAsia"/>
        </w:rPr>
        <w:t>[</w:t>
      </w:r>
      <w:proofErr w:type="gramEnd"/>
      <w:r w:rsidRPr="00413DCD">
        <w:rPr>
          <w:rFonts w:hint="eastAsia"/>
        </w:rPr>
        <w:t>J].</w:t>
      </w:r>
      <w:proofErr w:type="spellStart"/>
      <w:r w:rsidRPr="00413DCD">
        <w:rPr>
          <w:rFonts w:hint="eastAsia"/>
        </w:rPr>
        <w:t>Congr</w:t>
      </w:r>
      <w:proofErr w:type="spellEnd"/>
      <w:r w:rsidRPr="00413DCD">
        <w:rPr>
          <w:rFonts w:hint="eastAsia"/>
        </w:rPr>
        <w:t xml:space="preserve">. </w:t>
      </w:r>
      <w:proofErr w:type="spellStart"/>
      <w:r w:rsidRPr="00413DCD">
        <w:rPr>
          <w:rFonts w:hint="eastAsia"/>
        </w:rPr>
        <w:t>Numer</w:t>
      </w:r>
      <w:proofErr w:type="spellEnd"/>
      <w:r w:rsidRPr="00413DCD">
        <w:rPr>
          <w:rFonts w:hint="eastAsia"/>
        </w:rPr>
        <w:t xml:space="preserve">., </w:t>
      </w:r>
      <w:proofErr w:type="gramStart"/>
      <w:r w:rsidRPr="00413DCD">
        <w:rPr>
          <w:rFonts w:hint="eastAsia"/>
        </w:rPr>
        <w:t>1984</w:t>
      </w:r>
      <w:r w:rsidR="003F1E61">
        <w:rPr>
          <w:rFonts w:hint="eastAsia"/>
        </w:rPr>
        <w:t>,</w:t>
      </w:r>
      <w:r w:rsidRPr="00413DCD">
        <w:rPr>
          <w:rFonts w:hint="eastAsia"/>
        </w:rPr>
        <w:t>Vol.</w:t>
      </w:r>
      <w:proofErr w:type="gramEnd"/>
      <w:r w:rsidRPr="00413DCD">
        <w:rPr>
          <w:rFonts w:hint="eastAsia"/>
        </w:rPr>
        <w:t>42</w:t>
      </w:r>
      <w:r w:rsidR="003F1E61">
        <w:rPr>
          <w:rFonts w:hint="eastAsia"/>
        </w:rPr>
        <w:t>,</w:t>
      </w:r>
      <w:r w:rsidRPr="00413DCD">
        <w:rPr>
          <w:rFonts w:hint="eastAsia"/>
        </w:rPr>
        <w:t>pp.149-160</w:t>
      </w:r>
      <w:bookmarkEnd w:id="35"/>
      <w:r w:rsidR="00F20129" w:rsidRPr="00413DCD">
        <w:t>.</w:t>
      </w:r>
    </w:p>
    <w:p w14:paraId="2AEADE71" w14:textId="3AF35525" w:rsidR="002D4C9E" w:rsidRDefault="001E7E2F" w:rsidP="00413DCD">
      <w:pPr>
        <w:pStyle w:val="6"/>
        <w:spacing w:before="40" w:after="40"/>
      </w:pPr>
      <w:bookmarkStart w:id="36" w:name="_Ref515008112"/>
      <w:proofErr w:type="spellStart"/>
      <w:r>
        <w:rPr>
          <w:rFonts w:hint="eastAsia"/>
        </w:rPr>
        <w:t>Tomihisa</w:t>
      </w:r>
      <w:proofErr w:type="spellEnd"/>
      <w:r>
        <w:rPr>
          <w:rFonts w:hint="eastAsia"/>
        </w:rPr>
        <w:t xml:space="preserve"> </w:t>
      </w:r>
      <w:proofErr w:type="spellStart"/>
      <w:proofErr w:type="gramStart"/>
      <w:r>
        <w:rPr>
          <w:rFonts w:hint="eastAsia"/>
        </w:rPr>
        <w:t>Kamada</w:t>
      </w:r>
      <w:r w:rsidR="002D4C9E" w:rsidRPr="00413DCD">
        <w:rPr>
          <w:rFonts w:hint="eastAsia"/>
        </w:rPr>
        <w:t>,Satoru</w:t>
      </w:r>
      <w:proofErr w:type="spellEnd"/>
      <w:proofErr w:type="gramEnd"/>
      <w:r w:rsidR="002D4C9E" w:rsidRPr="00413DCD">
        <w:rPr>
          <w:rFonts w:hint="eastAsia"/>
        </w:rPr>
        <w:t xml:space="preserve"> </w:t>
      </w:r>
      <w:proofErr w:type="spellStart"/>
      <w:r w:rsidR="002D4C9E" w:rsidRPr="00413DCD">
        <w:rPr>
          <w:rFonts w:hint="eastAsia"/>
        </w:rPr>
        <w:t>Kawai.</w:t>
      </w:r>
      <w:r w:rsidR="002D4C9E" w:rsidRPr="00413DCD">
        <w:t>An</w:t>
      </w:r>
      <w:proofErr w:type="spellEnd"/>
      <w:r w:rsidR="002D4C9E" w:rsidRPr="00413DCD">
        <w:t xml:space="preserve"> algorithm for drawing general undirected graphs.</w:t>
      </w:r>
      <w:r w:rsidR="002D4C9E" w:rsidRPr="00413DCD">
        <w:rPr>
          <w:rFonts w:hint="eastAsia"/>
        </w:rPr>
        <w:t>[J].Information Proc</w:t>
      </w:r>
      <w:r w:rsidR="000F0801">
        <w:rPr>
          <w:rFonts w:hint="eastAsia"/>
        </w:rPr>
        <w:t>essing Letters</w:t>
      </w:r>
      <w:r w:rsidR="003F1E61">
        <w:rPr>
          <w:rFonts w:hint="eastAsia"/>
        </w:rPr>
        <w:t>,</w:t>
      </w:r>
      <w:r w:rsidR="000F0801">
        <w:rPr>
          <w:rFonts w:hint="eastAsia"/>
        </w:rPr>
        <w:t>1989,</w:t>
      </w:r>
      <w:r w:rsidR="00516241">
        <w:rPr>
          <w:rFonts w:hint="eastAsia"/>
        </w:rPr>
        <w:t>31</w:t>
      </w:r>
      <w:r w:rsidR="000F0801">
        <w:t>(1):</w:t>
      </w:r>
      <w:r w:rsidR="002D4C9E" w:rsidRPr="00413DCD">
        <w:rPr>
          <w:rFonts w:hint="eastAsia"/>
        </w:rPr>
        <w:t>7-15</w:t>
      </w:r>
      <w:bookmarkEnd w:id="36"/>
      <w:r w:rsidR="00F20129" w:rsidRPr="00413DCD">
        <w:t>.</w:t>
      </w:r>
    </w:p>
    <w:p w14:paraId="0F6451F9" w14:textId="0A623CE8" w:rsidR="006779B9" w:rsidRDefault="006779B9" w:rsidP="006779B9">
      <w:pPr>
        <w:pStyle w:val="6"/>
        <w:spacing w:before="40" w:after="40"/>
      </w:pPr>
      <w:bookmarkStart w:id="37" w:name="_Ref515010658"/>
      <w:bookmarkStart w:id="38" w:name="_Ref515629786"/>
      <w:proofErr w:type="gramStart"/>
      <w:r w:rsidRPr="00413DCD">
        <w:rPr>
          <w:rFonts w:hint="eastAsia"/>
        </w:rPr>
        <w:t>吴渝</w:t>
      </w:r>
      <w:r w:rsidR="007612B8">
        <w:rPr>
          <w:rFonts w:hint="eastAsia"/>
        </w:rPr>
        <w:t>,</w:t>
      </w:r>
      <w:proofErr w:type="gramEnd"/>
      <w:r w:rsidRPr="00413DCD">
        <w:rPr>
          <w:rFonts w:hint="eastAsia"/>
        </w:rPr>
        <w:t>林茂</w:t>
      </w:r>
      <w:r w:rsidR="007612B8">
        <w:rPr>
          <w:rFonts w:hint="eastAsia"/>
        </w:rPr>
        <w:t>,</w:t>
      </w:r>
      <w:r w:rsidRPr="00413DCD">
        <w:rPr>
          <w:rFonts w:hint="eastAsia"/>
        </w:rPr>
        <w:t>雷大江</w:t>
      </w:r>
      <w:r w:rsidRPr="00413DCD">
        <w:rPr>
          <w:rFonts w:hint="eastAsia"/>
        </w:rPr>
        <w:t>.</w:t>
      </w:r>
      <w:r w:rsidRPr="00413DCD">
        <w:rPr>
          <w:rFonts w:hint="eastAsia"/>
        </w:rPr>
        <w:t>一种</w:t>
      </w:r>
      <w:r w:rsidRPr="00413DCD">
        <w:t>3D</w:t>
      </w:r>
      <w:r w:rsidRPr="00413DCD">
        <w:rPr>
          <w:rFonts w:hint="eastAsia"/>
        </w:rPr>
        <w:t>空间中的两级力导引可视化算法</w:t>
      </w:r>
      <w:r w:rsidRPr="00413DCD">
        <w:rPr>
          <w:rFonts w:hint="eastAsia"/>
        </w:rPr>
        <w:t>[J].</w:t>
      </w:r>
      <w:r w:rsidRPr="00413DCD">
        <w:rPr>
          <w:rFonts w:hint="eastAsia"/>
        </w:rPr>
        <w:t>重庆邮电大学学报</w:t>
      </w:r>
      <w:r w:rsidR="007612B8">
        <w:rPr>
          <w:rFonts w:hint="eastAsia"/>
        </w:rPr>
        <w:t>,</w:t>
      </w:r>
      <w:r w:rsidRPr="00413DCD">
        <w:t>2015</w:t>
      </w:r>
      <w:r w:rsidR="004F41B7">
        <w:t>,</w:t>
      </w:r>
      <w:r>
        <w:t>27</w:t>
      </w:r>
      <w:r w:rsidR="004F41B7">
        <w:rPr>
          <w:rFonts w:hint="eastAsia"/>
        </w:rPr>
        <w:t>(</w:t>
      </w:r>
      <w:r w:rsidR="004F41B7">
        <w:t>5</w:t>
      </w:r>
      <w:r w:rsidR="004F41B7">
        <w:rPr>
          <w:rFonts w:hint="eastAsia"/>
        </w:rPr>
        <w:t>)</w:t>
      </w:r>
      <w:r w:rsidRPr="00413DCD">
        <w:t>:668-671</w:t>
      </w:r>
      <w:bookmarkEnd w:id="37"/>
      <w:r w:rsidRPr="00413DCD">
        <w:t>.</w:t>
      </w:r>
      <w:bookmarkEnd w:id="38"/>
    </w:p>
    <w:p w14:paraId="7897E3A9" w14:textId="2974B3D4" w:rsidR="00D54774" w:rsidRPr="00D54774" w:rsidRDefault="00D54774" w:rsidP="00D54774">
      <w:pPr>
        <w:pStyle w:val="6"/>
        <w:spacing w:before="40" w:after="40"/>
      </w:pPr>
      <w:bookmarkStart w:id="39" w:name="_Ref515519169"/>
      <w:r w:rsidRPr="00052ED0">
        <w:rPr>
          <w:rFonts w:hint="eastAsia"/>
        </w:rPr>
        <w:t>吴鹏</w:t>
      </w:r>
      <w:r w:rsidR="007612B8">
        <w:rPr>
          <w:rFonts w:hint="eastAsia"/>
        </w:rPr>
        <w:t>,</w:t>
      </w:r>
      <w:proofErr w:type="gramStart"/>
      <w:r w:rsidRPr="00052ED0">
        <w:rPr>
          <w:rFonts w:hint="eastAsia"/>
        </w:rPr>
        <w:t>李思昆</w:t>
      </w:r>
      <w:proofErr w:type="gramEnd"/>
      <w:r>
        <w:t>.</w:t>
      </w:r>
      <w:r w:rsidRPr="00DF49FB">
        <w:rPr>
          <w:rFonts w:hint="eastAsia"/>
        </w:rPr>
        <w:t>适于社会网络结构分析与可视化的布局算法</w:t>
      </w:r>
      <w:r>
        <w:rPr>
          <w:rFonts w:hint="eastAsia"/>
        </w:rPr>
        <w:t>[</w:t>
      </w:r>
      <w:r>
        <w:t>J</w:t>
      </w:r>
      <w:r>
        <w:rPr>
          <w:rFonts w:hint="eastAsia"/>
        </w:rPr>
        <w:t>]</w:t>
      </w:r>
      <w:r>
        <w:t>.</w:t>
      </w:r>
      <w:r>
        <w:rPr>
          <w:rFonts w:hint="eastAsia"/>
        </w:rPr>
        <w:t>软件学报</w:t>
      </w:r>
      <w:r>
        <w:t>,2011</w:t>
      </w:r>
      <w:r w:rsidR="00194C90">
        <w:t>,</w:t>
      </w:r>
      <w:r>
        <w:t>22</w:t>
      </w:r>
      <w:r w:rsidR="00194C90">
        <w:rPr>
          <w:rFonts w:hint="eastAsia"/>
        </w:rPr>
        <w:t>(1</w:t>
      </w:r>
      <w:r w:rsidR="00194C90">
        <w:t>0</w:t>
      </w:r>
      <w:r w:rsidR="00194C90">
        <w:rPr>
          <w:rFonts w:hint="eastAsia"/>
        </w:rPr>
        <w:t>)</w:t>
      </w:r>
      <w:r w:rsidR="00787E54">
        <w:rPr>
          <w:rFonts w:hint="eastAsia"/>
        </w:rPr>
        <w:t>:</w:t>
      </w:r>
      <w:r>
        <w:rPr>
          <w:rFonts w:hint="eastAsia"/>
        </w:rPr>
        <w:t>2</w:t>
      </w:r>
      <w:r>
        <w:t>467-2475</w:t>
      </w:r>
      <w:bookmarkEnd w:id="39"/>
      <w:r w:rsidR="00194C90">
        <w:t>.</w:t>
      </w:r>
    </w:p>
    <w:p w14:paraId="16A9646C" w14:textId="4FA3DC0B" w:rsidR="002D4C9E" w:rsidRPr="00413DCD" w:rsidRDefault="00533E4F" w:rsidP="00413DCD">
      <w:pPr>
        <w:pStyle w:val="6"/>
        <w:spacing w:before="40" w:after="40"/>
      </w:pPr>
      <w:bookmarkStart w:id="40" w:name="_Ref515008267"/>
      <w:r>
        <w:rPr>
          <w:rFonts w:hint="eastAsia"/>
        </w:rPr>
        <w:t xml:space="preserve">Kozo </w:t>
      </w:r>
      <w:proofErr w:type="spellStart"/>
      <w:proofErr w:type="gramStart"/>
      <w:r>
        <w:rPr>
          <w:rFonts w:hint="eastAsia"/>
        </w:rPr>
        <w:t>Sugiyama</w:t>
      </w:r>
      <w:r w:rsidR="002D4C9E" w:rsidRPr="00413DCD">
        <w:rPr>
          <w:rFonts w:hint="eastAsia"/>
        </w:rPr>
        <w:t>,Kazuo</w:t>
      </w:r>
      <w:proofErr w:type="spellEnd"/>
      <w:proofErr w:type="gramEnd"/>
      <w:r w:rsidR="002D4C9E" w:rsidRPr="00413DCD">
        <w:rPr>
          <w:rFonts w:hint="eastAsia"/>
        </w:rPr>
        <w:t xml:space="preserve"> </w:t>
      </w:r>
      <w:proofErr w:type="spellStart"/>
      <w:r w:rsidR="002D4C9E" w:rsidRPr="00413DCD">
        <w:rPr>
          <w:rFonts w:hint="eastAsia"/>
        </w:rPr>
        <w:t>Misue</w:t>
      </w:r>
      <w:r w:rsidR="002D4C9E" w:rsidRPr="00413DCD">
        <w:t>.Graph</w:t>
      </w:r>
      <w:proofErr w:type="spellEnd"/>
      <w:r w:rsidR="002D4C9E" w:rsidRPr="00413DCD">
        <w:t xml:space="preserve"> Drawing by the Ma</w:t>
      </w:r>
      <w:r w:rsidR="003D0FC9">
        <w:t>gn</w:t>
      </w:r>
      <w:r w:rsidR="002D4C9E" w:rsidRPr="00413DCD">
        <w:t>etic Spring Model.</w:t>
      </w:r>
      <w:r w:rsidR="002D4C9E" w:rsidRPr="00413DCD">
        <w:rPr>
          <w:rFonts w:hint="eastAsia"/>
        </w:rPr>
        <w:t>[J].Journal of Visual Language</w:t>
      </w:r>
      <w:r w:rsidR="003A05F3">
        <w:rPr>
          <w:rFonts w:hint="eastAsia"/>
        </w:rPr>
        <w:t>s and Computing</w:t>
      </w:r>
      <w:r w:rsidR="003F1E61">
        <w:rPr>
          <w:rFonts w:hint="eastAsia"/>
        </w:rPr>
        <w:t>,</w:t>
      </w:r>
      <w:r w:rsidR="003A05F3">
        <w:rPr>
          <w:rFonts w:hint="eastAsia"/>
        </w:rPr>
        <w:t>1995,</w:t>
      </w:r>
      <w:r w:rsidR="00CA0C0E">
        <w:rPr>
          <w:rFonts w:hint="eastAsia"/>
        </w:rPr>
        <w:t>Vol.6</w:t>
      </w:r>
      <w:r w:rsidR="003A05F3">
        <w:rPr>
          <w:rFonts w:hint="eastAsia"/>
        </w:rPr>
        <w:t>(</w:t>
      </w:r>
      <w:r w:rsidR="003A05F3">
        <w:t>3</w:t>
      </w:r>
      <w:r w:rsidR="003A05F3">
        <w:rPr>
          <w:rFonts w:hint="eastAsia"/>
        </w:rPr>
        <w:t>)</w:t>
      </w:r>
      <w:r w:rsidR="003A05F3">
        <w:t>:</w:t>
      </w:r>
      <w:r w:rsidR="002D4C9E" w:rsidRPr="00413DCD">
        <w:rPr>
          <w:rFonts w:hint="eastAsia"/>
        </w:rPr>
        <w:t>217-231</w:t>
      </w:r>
      <w:bookmarkEnd w:id="40"/>
      <w:r w:rsidR="00F20129" w:rsidRPr="00413DCD">
        <w:t>.</w:t>
      </w:r>
    </w:p>
    <w:p w14:paraId="7B7E4817" w14:textId="5D346B13" w:rsidR="002D4C9E" w:rsidRPr="00413DCD" w:rsidRDefault="002D4C9E" w:rsidP="00413DCD">
      <w:pPr>
        <w:pStyle w:val="6"/>
        <w:spacing w:before="40" w:after="40"/>
      </w:pPr>
      <w:bookmarkStart w:id="41" w:name="_Ref515009400"/>
      <w:r w:rsidRPr="00413DCD">
        <w:rPr>
          <w:rFonts w:hint="eastAsia"/>
        </w:rPr>
        <w:t>Andreas</w:t>
      </w:r>
      <w:r w:rsidR="00574470">
        <w:t xml:space="preserve"> </w:t>
      </w:r>
      <w:proofErr w:type="spellStart"/>
      <w:r w:rsidRPr="00413DCD">
        <w:rPr>
          <w:rFonts w:hint="eastAsia"/>
        </w:rPr>
        <w:t>Noack.</w:t>
      </w:r>
      <w:r w:rsidRPr="00413DCD">
        <w:t>An</w:t>
      </w:r>
      <w:proofErr w:type="spellEnd"/>
      <w:r w:rsidRPr="00413DCD">
        <w:t xml:space="preserve"> energy model for visual graph </w:t>
      </w:r>
      <w:proofErr w:type="gramStart"/>
      <w:r w:rsidRPr="00413DCD">
        <w:t>clustering.</w:t>
      </w:r>
      <w:r w:rsidR="00811AF5">
        <w:rPr>
          <w:rFonts w:hint="eastAsia"/>
        </w:rPr>
        <w:t>[</w:t>
      </w:r>
      <w:proofErr w:type="gramEnd"/>
      <w:r w:rsidR="00811AF5">
        <w:rPr>
          <w:rFonts w:hint="eastAsia"/>
        </w:rPr>
        <w:t>J].Liotta</w:t>
      </w:r>
      <w:r w:rsidR="0054108C">
        <w:t xml:space="preserve">, </w:t>
      </w:r>
      <w:r w:rsidR="00811AF5">
        <w:rPr>
          <w:rFonts w:hint="eastAsia"/>
        </w:rPr>
        <w:t>Giuseppe</w:t>
      </w:r>
      <w:r w:rsidR="00364DBE">
        <w:rPr>
          <w:rFonts w:hint="eastAsia"/>
        </w:rPr>
        <w:t>(</w:t>
      </w:r>
      <w:r w:rsidR="00364DBE">
        <w:t>ed.</w:t>
      </w:r>
      <w:r w:rsidR="00364DBE">
        <w:rPr>
          <w:rFonts w:hint="eastAsia"/>
        </w:rPr>
        <w:t>)</w:t>
      </w:r>
      <w:r w:rsidR="003F1E61">
        <w:rPr>
          <w:rFonts w:hint="eastAsia"/>
        </w:rPr>
        <w:t>,</w:t>
      </w:r>
      <w:r w:rsidR="0054108C">
        <w:t xml:space="preserve"> </w:t>
      </w:r>
      <w:r w:rsidRPr="00413DCD">
        <w:rPr>
          <w:rFonts w:hint="eastAsia"/>
        </w:rPr>
        <w:t>Graph drawing.</w:t>
      </w:r>
      <w:r w:rsidR="003F1E61">
        <w:rPr>
          <w:rFonts w:hint="eastAsia"/>
        </w:rPr>
        <w:t>11</w:t>
      </w:r>
      <w:r w:rsidR="003F1E61" w:rsidRPr="003F1E61">
        <w:rPr>
          <w:rFonts w:hint="eastAsia"/>
          <w:vertAlign w:val="superscript"/>
        </w:rPr>
        <w:t>th</w:t>
      </w:r>
      <w:r w:rsidR="003F1E61">
        <w:rPr>
          <w:rFonts w:hint="eastAsia"/>
        </w:rPr>
        <w:t xml:space="preserve"> </w:t>
      </w:r>
      <w:r w:rsidRPr="00413DCD">
        <w:rPr>
          <w:rFonts w:hint="eastAsia"/>
        </w:rPr>
        <w:t>in</w:t>
      </w:r>
      <w:r w:rsidR="003F1E61">
        <w:rPr>
          <w:rFonts w:hint="eastAsia"/>
        </w:rPr>
        <w:t>ternational symposium</w:t>
      </w:r>
      <w:r w:rsidR="0054108C">
        <w:rPr>
          <w:rFonts w:hint="eastAsia"/>
        </w:rPr>
        <w:t xml:space="preserve">, </w:t>
      </w:r>
      <w:r w:rsidR="003F1E61">
        <w:rPr>
          <w:rFonts w:hint="eastAsia"/>
        </w:rPr>
        <w:t>GD 2003</w:t>
      </w:r>
      <w:r w:rsidR="0054108C">
        <w:t xml:space="preserve">, </w:t>
      </w:r>
      <w:r w:rsidRPr="00413DCD">
        <w:rPr>
          <w:rFonts w:hint="eastAsia"/>
        </w:rPr>
        <w:t>Perugia</w:t>
      </w:r>
      <w:r w:rsidR="003F1E61">
        <w:rPr>
          <w:rFonts w:hint="eastAsia"/>
        </w:rPr>
        <w:t>,</w:t>
      </w:r>
      <w:r w:rsidR="0054108C">
        <w:t xml:space="preserve"> </w:t>
      </w:r>
      <w:r w:rsidRPr="00413DCD">
        <w:rPr>
          <w:rFonts w:hint="eastAsia"/>
        </w:rPr>
        <w:t>Italy</w:t>
      </w:r>
      <w:r w:rsidR="0054108C">
        <w:rPr>
          <w:rFonts w:hint="eastAsia"/>
        </w:rPr>
        <w:t xml:space="preserve">, </w:t>
      </w:r>
      <w:r w:rsidRPr="00413DCD">
        <w:rPr>
          <w:rFonts w:hint="eastAsia"/>
        </w:rPr>
        <w:t>September 21</w:t>
      </w:r>
      <w:r w:rsidR="006A0F64">
        <w:t>-</w:t>
      </w:r>
      <w:r w:rsidRPr="00413DCD">
        <w:rPr>
          <w:rFonts w:hint="eastAsia"/>
        </w:rPr>
        <w:t>24</w:t>
      </w:r>
      <w:bookmarkEnd w:id="41"/>
      <w:r w:rsidR="00F20129" w:rsidRPr="00413DCD">
        <w:rPr>
          <w:rFonts w:hint="eastAsia"/>
        </w:rPr>
        <w:t>.</w:t>
      </w:r>
    </w:p>
    <w:p w14:paraId="36A097C9" w14:textId="4F829B87" w:rsidR="002D4C9E" w:rsidRDefault="002D4C9E" w:rsidP="00413DCD">
      <w:pPr>
        <w:pStyle w:val="6"/>
        <w:spacing w:before="40" w:after="40"/>
      </w:pPr>
      <w:bookmarkStart w:id="42" w:name="_Ref515009835"/>
      <w:r w:rsidRPr="00413DCD">
        <w:rPr>
          <w:rFonts w:hint="eastAsia"/>
        </w:rPr>
        <w:t xml:space="preserve">Yehuda </w:t>
      </w:r>
      <w:proofErr w:type="spellStart"/>
      <w:proofErr w:type="gramStart"/>
      <w:r w:rsidRPr="00413DCD">
        <w:rPr>
          <w:rFonts w:hint="eastAsia"/>
        </w:rPr>
        <w:t>Koren</w:t>
      </w:r>
      <w:r w:rsidR="003F1E61">
        <w:rPr>
          <w:rFonts w:hint="eastAsia"/>
        </w:rPr>
        <w:t>,</w:t>
      </w:r>
      <w:r w:rsidRPr="00413DCD">
        <w:rPr>
          <w:rFonts w:hint="eastAsia"/>
        </w:rPr>
        <w:t>Ali</w:t>
      </w:r>
      <w:proofErr w:type="spellEnd"/>
      <w:proofErr w:type="gramEnd"/>
      <w:r w:rsidRPr="00413DCD">
        <w:rPr>
          <w:rFonts w:hint="eastAsia"/>
        </w:rPr>
        <w:t xml:space="preserve"> </w:t>
      </w:r>
      <w:proofErr w:type="spellStart"/>
      <w:r w:rsidRPr="00413DCD">
        <w:rPr>
          <w:rFonts w:hint="eastAsia"/>
        </w:rPr>
        <w:t>Çivril</w:t>
      </w:r>
      <w:r w:rsidRPr="00413DCD">
        <w:t>.The</w:t>
      </w:r>
      <w:proofErr w:type="spellEnd"/>
      <w:r w:rsidRPr="00413DCD">
        <w:t xml:space="preserve"> Binary Stress Model for Graph Drawing</w:t>
      </w:r>
      <w:r w:rsidRPr="00413DCD">
        <w:rPr>
          <w:rFonts w:hint="eastAsia"/>
        </w:rPr>
        <w:t>[B]. Lecture Notes in Computer Science2009</w:t>
      </w:r>
      <w:r w:rsidRPr="00413DCD">
        <w:t xml:space="preserve"> </w:t>
      </w:r>
      <w:r w:rsidRPr="00413DCD">
        <w:rPr>
          <w:rFonts w:hint="eastAsia"/>
        </w:rPr>
        <w:t>Sp</w:t>
      </w:r>
      <w:r w:rsidRPr="00413DCD">
        <w:t>ringer</w:t>
      </w:r>
      <w:bookmarkEnd w:id="42"/>
      <w:r w:rsidR="00F20129" w:rsidRPr="00413DCD">
        <w:t>.</w:t>
      </w:r>
    </w:p>
    <w:p w14:paraId="029255CE" w14:textId="29D06C67" w:rsidR="00575DB2" w:rsidRDefault="00575DB2" w:rsidP="00575DB2">
      <w:pPr>
        <w:pStyle w:val="6"/>
        <w:spacing w:before="40" w:after="40"/>
      </w:pPr>
      <w:bookmarkStart w:id="43" w:name="_Ref515099669"/>
      <w:proofErr w:type="spellStart"/>
      <w:r w:rsidRPr="00413DCD">
        <w:t>Xiaoxin</w:t>
      </w:r>
      <w:proofErr w:type="spellEnd"/>
      <w:r w:rsidRPr="00413DCD">
        <w:t xml:space="preserve"> </w:t>
      </w:r>
      <w:proofErr w:type="spellStart"/>
      <w:proofErr w:type="gramStart"/>
      <w:r w:rsidRPr="00413DCD">
        <w:t>Yin</w:t>
      </w:r>
      <w:r w:rsidR="007612B8">
        <w:t>,</w:t>
      </w:r>
      <w:r w:rsidRPr="00413DCD">
        <w:t>awei</w:t>
      </w:r>
      <w:proofErr w:type="spellEnd"/>
      <w:proofErr w:type="gramEnd"/>
      <w:r w:rsidRPr="00413DCD">
        <w:t xml:space="preserve"> </w:t>
      </w:r>
      <w:proofErr w:type="spellStart"/>
      <w:r w:rsidRPr="00413DCD">
        <w:t>Han</w:t>
      </w:r>
      <w:r w:rsidRPr="00413DCD">
        <w:rPr>
          <w:rFonts w:hint="eastAsia"/>
        </w:rPr>
        <w:t>,</w:t>
      </w:r>
      <w:r w:rsidRPr="00413DCD">
        <w:t>Philip</w:t>
      </w:r>
      <w:proofErr w:type="spellEnd"/>
      <w:r w:rsidRPr="00413DCD">
        <w:t xml:space="preserve"> S. </w:t>
      </w:r>
      <w:proofErr w:type="spellStart"/>
      <w:r w:rsidRPr="00413DCD">
        <w:t>Yu.CrossClus</w:t>
      </w:r>
      <w:proofErr w:type="spellEnd"/>
      <w:r w:rsidRPr="00413DCD">
        <w:t>: user-guided multi-relational clustering[J]. Data Mining and Knowledge Discovery</w:t>
      </w:r>
      <w:r w:rsidR="00FD3ED0">
        <w:rPr>
          <w:rFonts w:hint="eastAsia"/>
        </w:rPr>
        <w:t>,</w:t>
      </w:r>
      <w:r w:rsidRPr="00413DCD">
        <w:rPr>
          <w:rFonts w:hint="eastAsia"/>
        </w:rPr>
        <w:t>2</w:t>
      </w:r>
      <w:r w:rsidRPr="00413DCD">
        <w:t>007</w:t>
      </w:r>
      <w:r w:rsidR="00FD3ED0">
        <w:t>,</w:t>
      </w:r>
      <w:r w:rsidRPr="00413DCD">
        <w:rPr>
          <w:rFonts w:hint="eastAsia"/>
        </w:rPr>
        <w:t>1</w:t>
      </w:r>
      <w:r w:rsidRPr="00413DCD">
        <w:t>5:</w:t>
      </w:r>
      <w:r w:rsidRPr="00413DCD">
        <w:rPr>
          <w:rFonts w:hint="eastAsia"/>
        </w:rPr>
        <w:t>3</w:t>
      </w:r>
      <w:r w:rsidRPr="00413DCD">
        <w:t>21-348.</w:t>
      </w:r>
      <w:bookmarkEnd w:id="43"/>
    </w:p>
    <w:p w14:paraId="3FD3CB22" w14:textId="5DCC8AC8" w:rsidR="008366B0" w:rsidRPr="008366B0" w:rsidRDefault="008366B0" w:rsidP="001261C2">
      <w:pPr>
        <w:pStyle w:val="6"/>
        <w:spacing w:before="40" w:after="40"/>
      </w:pPr>
      <w:bookmarkStart w:id="44" w:name="_Ref516304367"/>
      <w:proofErr w:type="spellStart"/>
      <w:r>
        <w:rPr>
          <w:rFonts w:hint="eastAsia"/>
        </w:rPr>
        <w:t>Jianguo</w:t>
      </w:r>
      <w:proofErr w:type="spellEnd"/>
      <w:r>
        <w:rPr>
          <w:rFonts w:hint="eastAsia"/>
        </w:rPr>
        <w:t xml:space="preserve"> </w:t>
      </w:r>
      <w:proofErr w:type="spellStart"/>
      <w:r>
        <w:rPr>
          <w:rFonts w:hint="eastAsia"/>
        </w:rPr>
        <w:t>Jin</w:t>
      </w:r>
      <w:r>
        <w:t>.</w:t>
      </w:r>
      <w:r w:rsidRPr="008366B0">
        <w:t>PPOS</w:t>
      </w:r>
      <w:proofErr w:type="spellEnd"/>
      <w:r w:rsidRPr="008366B0">
        <w:t xml:space="preserve"> SYSTEM: A System of Partitioning Polygonal Objects</w:t>
      </w:r>
      <w:r w:rsidRPr="008366B0">
        <w:rPr>
          <w:rFonts w:hint="eastAsia"/>
        </w:rPr>
        <w:t>[C</w:t>
      </w:r>
      <w:proofErr w:type="gramStart"/>
      <w:r w:rsidRPr="008366B0">
        <w:rPr>
          <w:rFonts w:hint="eastAsia"/>
        </w:rPr>
        <w:t>].Informatio</w:t>
      </w:r>
      <w:r w:rsidR="002E0BE2">
        <w:rPr>
          <w:rFonts w:hint="eastAsia"/>
        </w:rPr>
        <w:t>n</w:t>
      </w:r>
      <w:proofErr w:type="gramEnd"/>
      <w:r w:rsidR="002E0BE2">
        <w:rPr>
          <w:rFonts w:hint="eastAsia"/>
        </w:rPr>
        <w:t xml:space="preserve"> Science and Engineering</w:t>
      </w:r>
      <w:r w:rsidR="003F1E61">
        <w:rPr>
          <w:rFonts w:hint="eastAsia"/>
        </w:rPr>
        <w:t>,</w:t>
      </w:r>
      <w:r w:rsidR="002E0BE2">
        <w:t>2007</w:t>
      </w:r>
      <w:r w:rsidR="00FD3ED0">
        <w:rPr>
          <w:rFonts w:hint="eastAsia"/>
        </w:rPr>
        <w:t>,</w:t>
      </w:r>
      <w:r w:rsidR="002E0BE2">
        <w:rPr>
          <w:rFonts w:hint="eastAsia"/>
        </w:rPr>
        <w:t>4</w:t>
      </w:r>
      <w:r w:rsidR="002E0BE2">
        <w:t>2</w:t>
      </w:r>
      <w:r w:rsidR="00FD3ED0">
        <w:t>:</w:t>
      </w:r>
      <w:r w:rsidR="002E0BE2">
        <w:rPr>
          <w:rFonts w:hint="eastAsia"/>
        </w:rPr>
        <w:t>4</w:t>
      </w:r>
      <w:r w:rsidR="002E0BE2">
        <w:t>3-65</w:t>
      </w:r>
      <w:bookmarkEnd w:id="44"/>
      <w:r w:rsidR="00FD3ED0">
        <w:t>.</w:t>
      </w:r>
    </w:p>
    <w:p w14:paraId="5BAC4D0C" w14:textId="3DABD05A" w:rsidR="007D0E28" w:rsidRDefault="007D0E28" w:rsidP="001D2BDD">
      <w:pPr>
        <w:pStyle w:val="6"/>
        <w:spacing w:before="40" w:after="40"/>
      </w:pPr>
      <w:bookmarkStart w:id="45" w:name="_Ref516304142"/>
      <w:proofErr w:type="spellStart"/>
      <w:r w:rsidRPr="007D0E28">
        <w:t>Haojun</w:t>
      </w:r>
      <w:proofErr w:type="spellEnd"/>
      <w:r w:rsidRPr="007D0E28">
        <w:t xml:space="preserve"> </w:t>
      </w:r>
      <w:proofErr w:type="spellStart"/>
      <w:proofErr w:type="gramStart"/>
      <w:r w:rsidRPr="007D0E28">
        <w:t>Sun</w:t>
      </w:r>
      <w:r w:rsidR="007612B8">
        <w:t>,</w:t>
      </w:r>
      <w:r>
        <w:t>Shengrui</w:t>
      </w:r>
      <w:proofErr w:type="spellEnd"/>
      <w:proofErr w:type="gramEnd"/>
      <w:r>
        <w:t xml:space="preserve"> </w:t>
      </w:r>
      <w:proofErr w:type="spellStart"/>
      <w:r>
        <w:t>Wang</w:t>
      </w:r>
      <w:r w:rsidR="0087416D">
        <w:t>,</w:t>
      </w:r>
      <w:r>
        <w:t>Qingshan</w:t>
      </w:r>
      <w:proofErr w:type="spellEnd"/>
      <w:r>
        <w:t xml:space="preserve"> </w:t>
      </w:r>
      <w:proofErr w:type="spellStart"/>
      <w:r>
        <w:t>Jiang.</w:t>
      </w:r>
      <w:r w:rsidRPr="007D0E28">
        <w:t>FCM</w:t>
      </w:r>
      <w:proofErr w:type="spellEnd"/>
      <w:r w:rsidRPr="007D0E28">
        <w:t>-Based Model Selection Algorithms for Determining the Number of Clusters</w:t>
      </w:r>
      <w:r w:rsidR="001778C1">
        <w:rPr>
          <w:rFonts w:hint="eastAsia"/>
        </w:rPr>
        <w:t>[</w:t>
      </w:r>
      <w:r w:rsidR="001778C1">
        <w:t>J].</w:t>
      </w:r>
      <w:r w:rsidR="00005ED7">
        <w:t>Pattern Reco</w:t>
      </w:r>
      <w:r w:rsidR="004E19F0">
        <w:t>gn</w:t>
      </w:r>
      <w:r w:rsidR="00005ED7">
        <w:t>ition</w:t>
      </w:r>
      <w:r w:rsidR="00701D04">
        <w:t>,</w:t>
      </w:r>
      <w:r w:rsidR="001778C1">
        <w:t>2004</w:t>
      </w:r>
      <w:r w:rsidR="004E19F0">
        <w:t>(37):</w:t>
      </w:r>
      <w:r w:rsidR="001778C1">
        <w:rPr>
          <w:rFonts w:hint="eastAsia"/>
        </w:rPr>
        <w:t>2</w:t>
      </w:r>
      <w:r w:rsidR="001778C1">
        <w:t>027-2037.</w:t>
      </w:r>
      <w:bookmarkEnd w:id="45"/>
    </w:p>
    <w:p w14:paraId="04B5C023" w14:textId="1D926402" w:rsidR="00214AA4" w:rsidRDefault="00214AA4" w:rsidP="00214AA4">
      <w:pPr>
        <w:pStyle w:val="6"/>
        <w:spacing w:before="40" w:after="40"/>
      </w:pPr>
      <w:bookmarkStart w:id="46" w:name="_Ref515011023"/>
      <w:r w:rsidRPr="00413DCD">
        <w:rPr>
          <w:rFonts w:hint="eastAsia"/>
        </w:rPr>
        <w:t>杨立文</w:t>
      </w:r>
      <w:r w:rsidRPr="00413DCD">
        <w:rPr>
          <w:rFonts w:hint="eastAsia"/>
        </w:rPr>
        <w:t>.</w:t>
      </w:r>
      <w:r w:rsidRPr="00413DCD">
        <w:rPr>
          <w:rFonts w:hint="eastAsia"/>
        </w:rPr>
        <w:t>基于改进的</w:t>
      </w:r>
      <w:r w:rsidR="00DD0B7C">
        <w:rPr>
          <w:rFonts w:hint="eastAsia"/>
        </w:rPr>
        <w:t>社团发现</w:t>
      </w:r>
      <w:r w:rsidRPr="00413DCD">
        <w:rPr>
          <w:rFonts w:hint="eastAsia"/>
        </w:rPr>
        <w:t>算法的社区发现技术</w:t>
      </w:r>
      <w:r w:rsidRPr="00413DCD">
        <w:rPr>
          <w:rFonts w:hint="eastAsia"/>
        </w:rPr>
        <w:t>[</w:t>
      </w:r>
      <w:r w:rsidRPr="00413DCD">
        <w:t>D].</w:t>
      </w:r>
      <w:r w:rsidRPr="00413DCD">
        <w:rPr>
          <w:rFonts w:hint="eastAsia"/>
        </w:rPr>
        <w:t>吉林</w:t>
      </w:r>
      <w:r w:rsidRPr="00413DCD">
        <w:t>.</w:t>
      </w:r>
      <w:r w:rsidR="00902403">
        <w:rPr>
          <w:rFonts w:hint="eastAsia"/>
        </w:rPr>
        <w:t>吉林大学</w:t>
      </w:r>
      <w:r w:rsidR="00902403">
        <w:t>,</w:t>
      </w:r>
      <w:r w:rsidRPr="00413DCD">
        <w:rPr>
          <w:rFonts w:hint="eastAsia"/>
        </w:rPr>
        <w:t>2</w:t>
      </w:r>
      <w:r w:rsidRPr="00413DCD">
        <w:t>012</w:t>
      </w:r>
      <w:bookmarkEnd w:id="46"/>
      <w:r w:rsidR="00902403">
        <w:t>:</w:t>
      </w:r>
      <w:r>
        <w:rPr>
          <w:rFonts w:hint="eastAsia"/>
        </w:rPr>
        <w:t>2</w:t>
      </w:r>
      <w:r>
        <w:t>3-25.</w:t>
      </w:r>
    </w:p>
    <w:p w14:paraId="66E5DD1A" w14:textId="520F3A61" w:rsidR="003E7704" w:rsidRDefault="003E7704" w:rsidP="003E7704">
      <w:pPr>
        <w:pStyle w:val="6"/>
        <w:spacing w:before="40" w:after="40"/>
      </w:pPr>
      <w:bookmarkStart w:id="47" w:name="_Ref515051193"/>
      <w:r w:rsidRPr="00DA368F">
        <w:rPr>
          <w:rFonts w:hint="eastAsia"/>
        </w:rPr>
        <w:t>金超</w:t>
      </w:r>
      <w:r>
        <w:rPr>
          <w:rFonts w:hint="eastAsia"/>
        </w:rPr>
        <w:t>.</w:t>
      </w:r>
      <w:r w:rsidRPr="00DA368F">
        <w:rPr>
          <w:rFonts w:hint="eastAsia"/>
        </w:rPr>
        <w:t>基于图聚类的社会网络数据挖掘算法研究</w:t>
      </w:r>
      <w:r>
        <w:t>[D].</w:t>
      </w:r>
      <w:r w:rsidR="00984F52">
        <w:rPr>
          <w:rFonts w:hint="eastAsia"/>
        </w:rPr>
        <w:t>山东</w:t>
      </w:r>
      <w:r w:rsidR="007612B8">
        <w:rPr>
          <w:rFonts w:hint="eastAsia"/>
        </w:rPr>
        <w:t>,</w:t>
      </w:r>
      <w:r w:rsidR="00984F52">
        <w:rPr>
          <w:rFonts w:hint="eastAsia"/>
        </w:rPr>
        <w:t>山东理工大学</w:t>
      </w:r>
      <w:r w:rsidR="00984F52">
        <w:rPr>
          <w:rFonts w:hint="eastAsia"/>
        </w:rPr>
        <w:t>,</w:t>
      </w:r>
      <w:r>
        <w:rPr>
          <w:rFonts w:hint="eastAsia"/>
        </w:rPr>
        <w:t>2</w:t>
      </w:r>
      <w:r>
        <w:t>017</w:t>
      </w:r>
      <w:r w:rsidR="00984F52">
        <w:t>:</w:t>
      </w:r>
      <w:r>
        <w:rPr>
          <w:rFonts w:hint="eastAsia"/>
        </w:rPr>
        <w:t>2</w:t>
      </w:r>
      <w:r>
        <w:t>8-31.</w:t>
      </w:r>
      <w:bookmarkEnd w:id="47"/>
    </w:p>
    <w:p w14:paraId="1095ADB2" w14:textId="6BC295E3" w:rsidR="00883155" w:rsidRDefault="00883155" w:rsidP="00883155">
      <w:pPr>
        <w:pStyle w:val="6"/>
        <w:spacing w:before="40" w:after="40"/>
      </w:pPr>
      <w:bookmarkStart w:id="48" w:name="_Ref515699846"/>
      <w:proofErr w:type="gramStart"/>
      <w:r w:rsidRPr="00AC1C73">
        <w:rPr>
          <w:rFonts w:hint="eastAsia"/>
        </w:rPr>
        <w:t>井靖</w:t>
      </w:r>
      <w:proofErr w:type="gramEnd"/>
      <w:r w:rsidR="007612B8">
        <w:rPr>
          <w:rFonts w:hint="eastAsia"/>
        </w:rPr>
        <w:t>,</w:t>
      </w:r>
      <w:r w:rsidRPr="00AC1C73">
        <w:rPr>
          <w:rFonts w:hint="eastAsia"/>
        </w:rPr>
        <w:t>蒋烈辉</w:t>
      </w:r>
      <w:r w:rsidR="007612B8">
        <w:rPr>
          <w:rFonts w:hint="eastAsia"/>
        </w:rPr>
        <w:t>,</w:t>
      </w:r>
      <w:r w:rsidRPr="00AC1C73">
        <w:rPr>
          <w:rFonts w:hint="eastAsia"/>
        </w:rPr>
        <w:t>刘铁铭</w:t>
      </w:r>
      <w:r w:rsidR="007612B8">
        <w:rPr>
          <w:rFonts w:hint="eastAsia"/>
        </w:rPr>
        <w:t>,</w:t>
      </w:r>
      <w:r w:rsidRPr="00AC1C73">
        <w:rPr>
          <w:rFonts w:hint="eastAsia"/>
        </w:rPr>
        <w:t>司彬彬</w:t>
      </w:r>
      <w:r w:rsidR="007612B8">
        <w:rPr>
          <w:rFonts w:hint="eastAsia"/>
        </w:rPr>
        <w:t>,</w:t>
      </w:r>
      <w:r w:rsidRPr="00AC1C73">
        <w:rPr>
          <w:rFonts w:hint="eastAsia"/>
        </w:rPr>
        <w:t>曾韵</w:t>
      </w:r>
      <w:r w:rsidR="007612B8">
        <w:rPr>
          <w:rFonts w:hint="eastAsia"/>
        </w:rPr>
        <w:t>,</w:t>
      </w:r>
      <w:r w:rsidRPr="00AC1C73">
        <w:rPr>
          <w:rFonts w:hint="eastAsia"/>
        </w:rPr>
        <w:t>朱晓清</w:t>
      </w:r>
      <w:r>
        <w:t>.</w:t>
      </w:r>
      <w:r w:rsidRPr="00B64AC1">
        <w:rPr>
          <w:rFonts w:hint="eastAsia"/>
        </w:rPr>
        <w:t>软件逆向分析过程中的多维图谱抽取方法</w:t>
      </w:r>
      <w:r w:rsidR="006D387C">
        <w:t>.</w:t>
      </w:r>
      <w:r w:rsidRPr="00413DCD">
        <w:t>[</w:t>
      </w:r>
      <w:r>
        <w:t>J</w:t>
      </w:r>
      <w:r w:rsidRPr="00413DCD">
        <w:t>]</w:t>
      </w:r>
      <w:r w:rsidRPr="00413DCD">
        <w:rPr>
          <w:rFonts w:hint="eastAsia"/>
        </w:rPr>
        <w:t>.</w:t>
      </w:r>
      <w:r>
        <w:rPr>
          <w:rFonts w:hint="eastAsia"/>
        </w:rPr>
        <w:t>计算机应用与软件</w:t>
      </w:r>
      <w:r w:rsidR="00381D66">
        <w:rPr>
          <w:rFonts w:hint="eastAsia"/>
        </w:rPr>
        <w:t>,</w:t>
      </w:r>
      <w:r>
        <w:rPr>
          <w:rFonts w:hint="eastAsia"/>
        </w:rPr>
        <w:t>2</w:t>
      </w:r>
      <w:r>
        <w:t>016</w:t>
      </w:r>
      <w:r w:rsidR="00381D66">
        <w:t>,</w:t>
      </w:r>
      <w:r>
        <w:rPr>
          <w:rFonts w:hint="eastAsia"/>
        </w:rPr>
        <w:t>3</w:t>
      </w:r>
      <w:r>
        <w:t>3</w:t>
      </w:r>
      <w:r w:rsidR="00381D66">
        <w:t>(4):</w:t>
      </w:r>
      <w:r>
        <w:rPr>
          <w:rFonts w:hint="eastAsia"/>
        </w:rPr>
        <w:t>1</w:t>
      </w:r>
      <w:r>
        <w:t>-4.</w:t>
      </w:r>
      <w:bookmarkEnd w:id="48"/>
    </w:p>
    <w:p w14:paraId="657012FD" w14:textId="1F8CA352" w:rsidR="00687CD5" w:rsidRDefault="00687CD5" w:rsidP="00687CD5">
      <w:pPr>
        <w:pStyle w:val="6"/>
        <w:spacing w:before="40" w:after="40"/>
      </w:pPr>
      <w:bookmarkStart w:id="49" w:name="_Ref515126081"/>
      <w:r w:rsidRPr="00413DCD">
        <w:rPr>
          <w:rFonts w:hint="eastAsia"/>
        </w:rPr>
        <w:lastRenderedPageBreak/>
        <w:t>水超</w:t>
      </w:r>
      <w:r w:rsidR="007612B8">
        <w:rPr>
          <w:rFonts w:hint="eastAsia"/>
        </w:rPr>
        <w:t>,</w:t>
      </w:r>
      <w:r w:rsidRPr="00413DCD">
        <w:rPr>
          <w:rFonts w:hint="eastAsia"/>
        </w:rPr>
        <w:t>陈涛</w:t>
      </w:r>
      <w:r w:rsidR="007612B8">
        <w:rPr>
          <w:rFonts w:hint="eastAsia"/>
        </w:rPr>
        <w:t>,</w:t>
      </w:r>
      <w:r w:rsidRPr="00413DCD">
        <w:rPr>
          <w:rFonts w:hint="eastAsia"/>
        </w:rPr>
        <w:t>李慧</w:t>
      </w:r>
      <w:r w:rsidR="007612B8">
        <w:rPr>
          <w:rFonts w:hint="eastAsia"/>
        </w:rPr>
        <w:t>,</w:t>
      </w:r>
      <w:proofErr w:type="gramStart"/>
      <w:r w:rsidRPr="00413DCD">
        <w:rPr>
          <w:rFonts w:hint="eastAsia"/>
        </w:rPr>
        <w:t>陈国升</w:t>
      </w:r>
      <w:proofErr w:type="gramEnd"/>
      <w:r w:rsidRPr="00413DCD">
        <w:t>.</w:t>
      </w:r>
      <w:r w:rsidRPr="00413DCD">
        <w:rPr>
          <w:rFonts w:hint="eastAsia"/>
        </w:rPr>
        <w:t>基于力导向模型的网络图自动布局算法综述</w:t>
      </w:r>
      <w:r w:rsidRPr="00413DCD">
        <w:t>[</w:t>
      </w:r>
      <w:r>
        <w:t>J</w:t>
      </w:r>
      <w:r w:rsidRPr="00413DCD">
        <w:t>]</w:t>
      </w:r>
      <w:r w:rsidRPr="00413DCD">
        <w:rPr>
          <w:rFonts w:hint="eastAsia"/>
        </w:rPr>
        <w:t xml:space="preserve">. </w:t>
      </w:r>
      <w:r w:rsidR="00D23583">
        <w:rPr>
          <w:rFonts w:hint="eastAsia"/>
        </w:rPr>
        <w:t>计算机工程与科学期刊</w:t>
      </w:r>
      <w:r w:rsidR="00D23583">
        <w:rPr>
          <w:rFonts w:hint="eastAsia"/>
        </w:rPr>
        <w:t>,</w:t>
      </w:r>
      <w:r w:rsidRPr="00413DCD">
        <w:rPr>
          <w:rFonts w:hint="eastAsia"/>
        </w:rPr>
        <w:t>2</w:t>
      </w:r>
      <w:r w:rsidRPr="00413DCD">
        <w:t>015</w:t>
      </w:r>
      <w:r w:rsidR="00D23583">
        <w:t>,</w:t>
      </w:r>
      <w:r>
        <w:t>37</w:t>
      </w:r>
      <w:r w:rsidR="00D23583">
        <w:t>(3)</w:t>
      </w:r>
      <w:r w:rsidR="007F6AAC">
        <w:rPr>
          <w:rFonts w:hint="eastAsia"/>
        </w:rPr>
        <w:t>:</w:t>
      </w:r>
      <w:r w:rsidRPr="00413DCD">
        <w:t>457-460</w:t>
      </w:r>
      <w:bookmarkEnd w:id="49"/>
      <w:r w:rsidRPr="00413DCD">
        <w:t>.</w:t>
      </w:r>
    </w:p>
    <w:p w14:paraId="5EB4710F" w14:textId="23D14CEE" w:rsidR="003A746D" w:rsidRPr="003A746D" w:rsidRDefault="003A746D" w:rsidP="003A746D">
      <w:pPr>
        <w:pStyle w:val="6"/>
        <w:spacing w:before="40" w:after="40"/>
      </w:pPr>
      <w:bookmarkStart w:id="50" w:name="_Ref515176055"/>
      <w:r w:rsidRPr="00413DCD">
        <w:rPr>
          <w:rFonts w:hint="eastAsia"/>
        </w:rPr>
        <w:t>赵俊岚</w:t>
      </w:r>
      <w:r w:rsidRPr="00413DCD">
        <w:t>.</w:t>
      </w:r>
      <w:r w:rsidRPr="00413DCD">
        <w:rPr>
          <w:rFonts w:hint="eastAsia"/>
        </w:rPr>
        <w:t xml:space="preserve"> XML</w:t>
      </w:r>
      <w:r w:rsidRPr="00413DCD">
        <w:rPr>
          <w:rFonts w:hint="eastAsia"/>
        </w:rPr>
        <w:t>编程中的</w:t>
      </w:r>
      <w:r w:rsidRPr="00413DCD">
        <w:rPr>
          <w:rFonts w:hint="eastAsia"/>
        </w:rPr>
        <w:t>DOM</w:t>
      </w:r>
      <w:r w:rsidRPr="00413DCD">
        <w:rPr>
          <w:rFonts w:hint="eastAsia"/>
        </w:rPr>
        <w:t>与</w:t>
      </w:r>
      <w:r w:rsidRPr="00413DCD">
        <w:rPr>
          <w:rFonts w:hint="eastAsia"/>
        </w:rPr>
        <w:t>SAX</w:t>
      </w:r>
      <w:r w:rsidRPr="00413DCD">
        <w:rPr>
          <w:rFonts w:hint="eastAsia"/>
        </w:rPr>
        <w:t>技术</w:t>
      </w:r>
      <w:r w:rsidRPr="00413DCD">
        <w:t>[</w:t>
      </w:r>
      <w:r>
        <w:t>J</w:t>
      </w:r>
      <w:r w:rsidRPr="00413DCD">
        <w:t>].</w:t>
      </w:r>
      <w:r w:rsidRPr="00413DCD">
        <w:rPr>
          <w:rFonts w:hint="eastAsia"/>
        </w:rPr>
        <w:t>计算机工程</w:t>
      </w:r>
      <w:r w:rsidR="0031420B">
        <w:rPr>
          <w:rFonts w:hint="eastAsia"/>
        </w:rPr>
        <w:t>,</w:t>
      </w:r>
      <w:r w:rsidRPr="00413DCD">
        <w:rPr>
          <w:rFonts w:hint="eastAsia"/>
        </w:rPr>
        <w:t>2</w:t>
      </w:r>
      <w:r w:rsidRPr="00413DCD">
        <w:t>004</w:t>
      </w:r>
      <w:r w:rsidR="0031420B">
        <w:t>,</w:t>
      </w:r>
      <w:r w:rsidRPr="00413DCD">
        <w:rPr>
          <w:rFonts w:hint="eastAsia"/>
        </w:rPr>
        <w:t>3</w:t>
      </w:r>
      <w:r>
        <w:t>0</w:t>
      </w:r>
      <w:r w:rsidR="0031420B">
        <w:t>(24):</w:t>
      </w:r>
      <w:r w:rsidRPr="00413DCD">
        <w:rPr>
          <w:rFonts w:hint="eastAsia"/>
        </w:rPr>
        <w:t>7</w:t>
      </w:r>
      <w:r w:rsidRPr="00413DCD">
        <w:t>0-72</w:t>
      </w:r>
      <w:bookmarkEnd w:id="50"/>
      <w:r w:rsidRPr="00413DCD">
        <w:t>.</w:t>
      </w:r>
    </w:p>
    <w:p w14:paraId="2B551295" w14:textId="0263CD53" w:rsidR="00232D05" w:rsidRDefault="00232D05" w:rsidP="00232D05">
      <w:pPr>
        <w:pStyle w:val="6"/>
        <w:spacing w:before="40" w:after="40"/>
      </w:pPr>
      <w:bookmarkStart w:id="51" w:name="_Ref515106889"/>
      <w:r w:rsidRPr="00D130C5">
        <w:rPr>
          <w:rFonts w:hint="eastAsia"/>
        </w:rPr>
        <w:t>李海威</w:t>
      </w:r>
      <w:r>
        <w:rPr>
          <w:rFonts w:hint="eastAsia"/>
        </w:rPr>
        <w:t>,</w:t>
      </w:r>
      <w:r w:rsidRPr="00D130C5">
        <w:rPr>
          <w:rFonts w:hint="eastAsia"/>
        </w:rPr>
        <w:t>韦天瀚</w:t>
      </w:r>
      <w:r>
        <w:t>.</w:t>
      </w:r>
      <w:r w:rsidRPr="00D130C5">
        <w:rPr>
          <w:rFonts w:hint="eastAsia"/>
        </w:rPr>
        <w:t>基于</w:t>
      </w:r>
      <w:r w:rsidRPr="00D130C5">
        <w:rPr>
          <w:rFonts w:hint="eastAsia"/>
        </w:rPr>
        <w:t>Q</w:t>
      </w:r>
      <w:r w:rsidRPr="00D130C5">
        <w:rPr>
          <w:rFonts w:hint="eastAsia"/>
        </w:rPr>
        <w:t>函数优化的加权有向复杂网络模糊聚类算法设计研究</w:t>
      </w:r>
      <w:r>
        <w:t>[J</w:t>
      </w:r>
      <w:r w:rsidRPr="00413DCD">
        <w:t>]</w:t>
      </w:r>
      <w:r w:rsidRPr="00413DCD">
        <w:rPr>
          <w:rFonts w:hint="eastAsia"/>
        </w:rPr>
        <w:t>.</w:t>
      </w:r>
      <w:r w:rsidR="005F15F4">
        <w:rPr>
          <w:rFonts w:hint="eastAsia"/>
        </w:rPr>
        <w:t>广东科技</w:t>
      </w:r>
      <w:r w:rsidR="005F15F4">
        <w:rPr>
          <w:rFonts w:hint="eastAsia"/>
        </w:rPr>
        <w:t>,</w:t>
      </w:r>
      <w:r>
        <w:rPr>
          <w:rFonts w:hint="eastAsia"/>
        </w:rPr>
        <w:t>2</w:t>
      </w:r>
      <w:r>
        <w:t>016</w:t>
      </w:r>
      <w:r w:rsidR="005F15F4">
        <w:t>,</w:t>
      </w:r>
      <w:r>
        <w:t>10</w:t>
      </w:r>
      <w:r w:rsidR="005F15F4">
        <w:t>(4):</w:t>
      </w:r>
      <w:r>
        <w:t>54-55.</w:t>
      </w:r>
      <w:bookmarkEnd w:id="51"/>
    </w:p>
    <w:p w14:paraId="31476BF3" w14:textId="2AC19028" w:rsidR="00C67E9C" w:rsidRDefault="00C67E9C" w:rsidP="00C67E9C">
      <w:pPr>
        <w:pStyle w:val="6"/>
        <w:spacing w:before="40" w:after="40"/>
      </w:pPr>
      <w:bookmarkStart w:id="52" w:name="_Ref515129997"/>
      <w:proofErr w:type="gramStart"/>
      <w:r w:rsidRPr="00980443">
        <w:rPr>
          <w:rFonts w:hint="eastAsia"/>
        </w:rPr>
        <w:t>曹梦琦</w:t>
      </w:r>
      <w:proofErr w:type="gramEnd"/>
      <w:r w:rsidR="007612B8">
        <w:rPr>
          <w:rFonts w:hint="eastAsia"/>
        </w:rPr>
        <w:t>,</w:t>
      </w:r>
      <w:r w:rsidRPr="00980443">
        <w:rPr>
          <w:rFonts w:hint="eastAsia"/>
        </w:rPr>
        <w:t>李德敏</w:t>
      </w:r>
      <w:r w:rsidR="007612B8">
        <w:rPr>
          <w:rFonts w:hint="eastAsia"/>
        </w:rPr>
        <w:t>,</w:t>
      </w:r>
      <w:r w:rsidRPr="00980443">
        <w:rPr>
          <w:rFonts w:hint="eastAsia"/>
        </w:rPr>
        <w:t>张光林</w:t>
      </w:r>
      <w:r w:rsidR="007612B8">
        <w:rPr>
          <w:rFonts w:hint="eastAsia"/>
        </w:rPr>
        <w:t>,</w:t>
      </w:r>
      <w:r w:rsidRPr="00980443">
        <w:rPr>
          <w:rFonts w:hint="eastAsia"/>
        </w:rPr>
        <w:t>郭畅</w:t>
      </w:r>
      <w:r>
        <w:t>.</w:t>
      </w:r>
      <w:r w:rsidRPr="00980443">
        <w:rPr>
          <w:rFonts w:hint="eastAsia"/>
        </w:rPr>
        <w:t>一种时间最短的交通网络路径求解方法</w:t>
      </w:r>
      <w:r w:rsidRPr="00413DCD">
        <w:t>[</w:t>
      </w:r>
      <w:r>
        <w:t>J</w:t>
      </w:r>
      <w:r w:rsidRPr="00413DCD">
        <w:t>]</w:t>
      </w:r>
      <w:r w:rsidRPr="00413DCD">
        <w:rPr>
          <w:rFonts w:hint="eastAsia"/>
        </w:rPr>
        <w:t xml:space="preserve">. </w:t>
      </w:r>
      <w:r>
        <w:rPr>
          <w:rFonts w:hint="eastAsia"/>
        </w:rPr>
        <w:t>计算机工程与应用</w:t>
      </w:r>
      <w:r w:rsidR="00863698">
        <w:rPr>
          <w:rFonts w:hint="eastAsia"/>
        </w:rPr>
        <w:t>,</w:t>
      </w:r>
      <w:r w:rsidRPr="00413DCD">
        <w:rPr>
          <w:rFonts w:hint="eastAsia"/>
        </w:rPr>
        <w:t>201</w:t>
      </w:r>
      <w:r>
        <w:t>8</w:t>
      </w:r>
      <w:r w:rsidRPr="00413DCD">
        <w:t>:2</w:t>
      </w:r>
      <w:r>
        <w:t>-</w:t>
      </w:r>
      <w:r w:rsidRPr="00413DCD">
        <w:t>6.</w:t>
      </w:r>
      <w:bookmarkEnd w:id="52"/>
    </w:p>
    <w:p w14:paraId="01ACC926" w14:textId="7F1AE968" w:rsidR="00AB0F9D" w:rsidRDefault="00AB0F9D" w:rsidP="00AB0F9D">
      <w:pPr>
        <w:pStyle w:val="6"/>
        <w:spacing w:before="40" w:after="40"/>
      </w:pPr>
      <w:bookmarkStart w:id="53" w:name="_Ref515175071"/>
      <w:r w:rsidRPr="00413DCD">
        <w:rPr>
          <w:rFonts w:hint="eastAsia"/>
        </w:rPr>
        <w:t>王荣</w:t>
      </w:r>
      <w:r w:rsidR="007612B8">
        <w:rPr>
          <w:rFonts w:hint="eastAsia"/>
        </w:rPr>
        <w:t>,</w:t>
      </w:r>
      <w:r w:rsidRPr="00413DCD">
        <w:rPr>
          <w:rFonts w:hint="eastAsia"/>
        </w:rPr>
        <w:t>江东</w:t>
      </w:r>
      <w:r w:rsidR="007612B8">
        <w:rPr>
          <w:rFonts w:hint="eastAsia"/>
        </w:rPr>
        <w:t>,</w:t>
      </w:r>
      <w:proofErr w:type="gramStart"/>
      <w:r w:rsidRPr="00413DCD">
        <w:rPr>
          <w:rFonts w:hint="eastAsia"/>
        </w:rPr>
        <w:t>韩惠</w:t>
      </w:r>
      <w:proofErr w:type="gramEnd"/>
      <w:r w:rsidRPr="00413DCD">
        <w:t>.</w:t>
      </w:r>
      <w:r w:rsidRPr="00413DCD">
        <w:rPr>
          <w:rFonts w:hint="eastAsia"/>
        </w:rPr>
        <w:t>基于</w:t>
      </w:r>
      <w:r w:rsidR="00E60997">
        <w:rPr>
          <w:rFonts w:hint="eastAsia"/>
        </w:rPr>
        <w:t>Floyd</w:t>
      </w:r>
      <w:r w:rsidRPr="00413DCD">
        <w:rPr>
          <w:rFonts w:hint="eastAsia"/>
        </w:rPr>
        <w:t>方法的最短路径算法优化算法</w:t>
      </w:r>
      <w:r w:rsidRPr="00413DCD">
        <w:t>[</w:t>
      </w:r>
      <w:r>
        <w:t>J</w:t>
      </w:r>
      <w:r w:rsidRPr="00413DCD">
        <w:t>]</w:t>
      </w:r>
      <w:r w:rsidRPr="00413DCD">
        <w:rPr>
          <w:rFonts w:hint="eastAsia"/>
        </w:rPr>
        <w:t>.</w:t>
      </w:r>
      <w:r w:rsidR="00F92E65">
        <w:rPr>
          <w:rFonts w:hint="eastAsia"/>
        </w:rPr>
        <w:t>甘肃科学学报</w:t>
      </w:r>
      <w:r w:rsidR="00F92E65">
        <w:rPr>
          <w:rFonts w:hint="eastAsia"/>
        </w:rPr>
        <w:t>,</w:t>
      </w:r>
      <w:r w:rsidRPr="00413DCD">
        <w:rPr>
          <w:rFonts w:hint="eastAsia"/>
        </w:rPr>
        <w:t>2</w:t>
      </w:r>
      <w:r w:rsidRPr="00413DCD">
        <w:t>012</w:t>
      </w:r>
      <w:r w:rsidR="00F92E65">
        <w:t>,</w:t>
      </w:r>
      <w:r w:rsidRPr="00413DCD">
        <w:rPr>
          <w:rFonts w:hint="eastAsia"/>
        </w:rPr>
        <w:t>2</w:t>
      </w:r>
      <w:r w:rsidRPr="00413DCD">
        <w:t>4</w:t>
      </w:r>
      <w:r w:rsidR="00F92E65">
        <w:t>(4):</w:t>
      </w:r>
      <w:r w:rsidRPr="00413DCD">
        <w:rPr>
          <w:rFonts w:hint="eastAsia"/>
        </w:rPr>
        <w:t>1</w:t>
      </w:r>
      <w:r w:rsidRPr="00413DCD">
        <w:t>110-114</w:t>
      </w:r>
      <w:bookmarkEnd w:id="53"/>
      <w:r w:rsidRPr="00413DCD">
        <w:t>.</w:t>
      </w:r>
    </w:p>
    <w:p w14:paraId="5CAD63D6" w14:textId="20AAC41E" w:rsidR="00AB0F9D" w:rsidRDefault="00AB0F9D" w:rsidP="00AB0F9D">
      <w:pPr>
        <w:pStyle w:val="6"/>
        <w:spacing w:before="40" w:after="40"/>
      </w:pPr>
      <w:bookmarkStart w:id="54" w:name="_Ref515011414"/>
      <w:bookmarkStart w:id="55" w:name="_Ref515700832"/>
      <w:r w:rsidRPr="00605BB6">
        <w:rPr>
          <w:rFonts w:hint="eastAsia"/>
        </w:rPr>
        <w:t>王顶</w:t>
      </w:r>
      <w:r w:rsidR="007612B8">
        <w:rPr>
          <w:rFonts w:hint="eastAsia"/>
        </w:rPr>
        <w:t>,</w:t>
      </w:r>
      <w:r w:rsidRPr="00605BB6">
        <w:rPr>
          <w:rFonts w:hint="eastAsia"/>
        </w:rPr>
        <w:t>徐军</w:t>
      </w:r>
      <w:r w:rsidR="007612B8">
        <w:rPr>
          <w:rFonts w:hint="eastAsia"/>
        </w:rPr>
        <w:t>,</w:t>
      </w:r>
      <w:r w:rsidRPr="00605BB6">
        <w:rPr>
          <w:rFonts w:hint="eastAsia"/>
        </w:rPr>
        <w:t>段存玉</w:t>
      </w:r>
      <w:r w:rsidR="007612B8">
        <w:rPr>
          <w:rFonts w:hint="eastAsia"/>
        </w:rPr>
        <w:t>,</w:t>
      </w:r>
      <w:r w:rsidRPr="00605BB6">
        <w:rPr>
          <w:rFonts w:hint="eastAsia"/>
        </w:rPr>
        <w:t>吴玥瑶</w:t>
      </w:r>
      <w:r w:rsidR="007612B8">
        <w:rPr>
          <w:rFonts w:hint="eastAsia"/>
        </w:rPr>
        <w:t>,</w:t>
      </w:r>
      <w:r w:rsidRPr="00605BB6">
        <w:rPr>
          <w:rFonts w:hint="eastAsia"/>
        </w:rPr>
        <w:t>孙静</w:t>
      </w:r>
      <w:r>
        <w:rPr>
          <w:rFonts w:hint="eastAsia"/>
        </w:rPr>
        <w:t>.</w:t>
      </w:r>
      <w:r w:rsidRPr="00605BB6">
        <w:rPr>
          <w:rFonts w:hint="eastAsia"/>
        </w:rPr>
        <w:t>基于</w:t>
      </w:r>
      <w:r w:rsidRPr="00605BB6">
        <w:rPr>
          <w:rFonts w:hint="eastAsia"/>
        </w:rPr>
        <w:t>PageRank</w:t>
      </w:r>
      <w:r w:rsidRPr="00605BB6">
        <w:rPr>
          <w:rFonts w:hint="eastAsia"/>
        </w:rPr>
        <w:t>的用户影响力评价改进算法</w:t>
      </w:r>
      <w:r>
        <w:t>[J].</w:t>
      </w:r>
      <w:r w:rsidR="0078131B">
        <w:rPr>
          <w:rFonts w:hint="eastAsia"/>
        </w:rPr>
        <w:t>哈尔滨工业大学学报</w:t>
      </w:r>
      <w:r w:rsidR="0078131B">
        <w:t>,</w:t>
      </w:r>
      <w:r>
        <w:rPr>
          <w:rFonts w:hint="eastAsia"/>
        </w:rPr>
        <w:t>2</w:t>
      </w:r>
      <w:r>
        <w:t>018</w:t>
      </w:r>
      <w:r w:rsidR="0078131B">
        <w:t>,</w:t>
      </w:r>
      <w:r>
        <w:rPr>
          <w:rFonts w:hint="eastAsia"/>
        </w:rPr>
        <w:t>5</w:t>
      </w:r>
      <w:r>
        <w:t>0</w:t>
      </w:r>
      <w:r w:rsidR="0078131B">
        <w:t>(5):</w:t>
      </w:r>
      <w:r>
        <w:rPr>
          <w:rFonts w:hint="eastAsia"/>
        </w:rPr>
        <w:t>6</w:t>
      </w:r>
      <w:r>
        <w:t>1-63.</w:t>
      </w:r>
    </w:p>
    <w:p w14:paraId="02DBE8F5" w14:textId="12CF8BD9" w:rsidR="00AB0F9D" w:rsidRDefault="00AB0F9D" w:rsidP="00AB0F9D">
      <w:pPr>
        <w:pStyle w:val="6"/>
        <w:spacing w:before="40" w:after="40"/>
      </w:pPr>
      <w:bookmarkStart w:id="56" w:name="_Ref515701585"/>
      <w:bookmarkEnd w:id="54"/>
      <w:bookmarkEnd w:id="55"/>
      <w:r>
        <w:t>郭华东</w:t>
      </w:r>
      <w:r>
        <w:rPr>
          <w:rFonts w:hint="eastAsia"/>
        </w:rPr>
        <w:t>.</w:t>
      </w:r>
      <w:r w:rsidRPr="00073BE7">
        <w:rPr>
          <w:rFonts w:hint="eastAsia"/>
        </w:rPr>
        <w:t>基于线性回归与</w:t>
      </w:r>
      <w:proofErr w:type="gramStart"/>
      <w:r w:rsidRPr="00073BE7">
        <w:rPr>
          <w:rFonts w:hint="eastAsia"/>
        </w:rPr>
        <w:t>马尔科夫链相结合</w:t>
      </w:r>
      <w:proofErr w:type="gramEnd"/>
      <w:r w:rsidRPr="00073BE7">
        <w:rPr>
          <w:rFonts w:hint="eastAsia"/>
        </w:rPr>
        <w:t>的</w:t>
      </w:r>
      <w:proofErr w:type="gramStart"/>
      <w:r w:rsidRPr="00073BE7">
        <w:rPr>
          <w:rFonts w:hint="eastAsia"/>
        </w:rPr>
        <w:t>云资源</w:t>
      </w:r>
      <w:proofErr w:type="gramEnd"/>
      <w:r w:rsidRPr="00073BE7">
        <w:rPr>
          <w:rFonts w:hint="eastAsia"/>
        </w:rPr>
        <w:t>监控预测算法研究与实现</w:t>
      </w:r>
      <w:r w:rsidRPr="00413DCD">
        <w:rPr>
          <w:rFonts w:hint="eastAsia"/>
        </w:rPr>
        <w:t>[</w:t>
      </w:r>
      <w:r w:rsidRPr="00413DCD">
        <w:t>D].</w:t>
      </w:r>
      <w:r w:rsidRPr="00B87E78">
        <w:t xml:space="preserve"> </w:t>
      </w:r>
      <w:r>
        <w:t>浙江</w:t>
      </w:r>
      <w:r w:rsidR="00936368">
        <w:rPr>
          <w:rFonts w:hint="eastAsia"/>
        </w:rPr>
        <w:t>,</w:t>
      </w:r>
      <w:r>
        <w:t>浙江大学</w:t>
      </w:r>
      <w:r w:rsidR="00936368">
        <w:rPr>
          <w:rFonts w:hint="eastAsia"/>
        </w:rPr>
        <w:t>,</w:t>
      </w:r>
      <w:r w:rsidRPr="00413DCD">
        <w:rPr>
          <w:rFonts w:hint="eastAsia"/>
        </w:rPr>
        <w:t>2</w:t>
      </w:r>
      <w:r>
        <w:t>017</w:t>
      </w:r>
      <w:r w:rsidR="00936368">
        <w:t>:</w:t>
      </w:r>
      <w:r>
        <w:t>17-19.</w:t>
      </w:r>
      <w:bookmarkEnd w:id="56"/>
    </w:p>
    <w:p w14:paraId="4984ABD0" w14:textId="71EF70D5" w:rsidR="00AB0F9D" w:rsidRDefault="00787E54" w:rsidP="00AB0F9D">
      <w:pPr>
        <w:pStyle w:val="6"/>
        <w:spacing w:before="40" w:after="40"/>
      </w:pPr>
      <w:bookmarkStart w:id="57" w:name="_Ref515011938"/>
      <w:proofErr w:type="spellStart"/>
      <w:r>
        <w:rPr>
          <w:rFonts w:hint="eastAsia"/>
        </w:rPr>
        <w:t>Tomihisa</w:t>
      </w:r>
      <w:proofErr w:type="spellEnd"/>
      <w:r>
        <w:rPr>
          <w:rFonts w:hint="eastAsia"/>
        </w:rPr>
        <w:t xml:space="preserve"> </w:t>
      </w:r>
      <w:proofErr w:type="spellStart"/>
      <w:proofErr w:type="gramStart"/>
      <w:r>
        <w:rPr>
          <w:rFonts w:hint="eastAsia"/>
        </w:rPr>
        <w:t>Kamada,</w:t>
      </w:r>
      <w:r w:rsidR="00AB0F9D" w:rsidRPr="00413DCD">
        <w:rPr>
          <w:rFonts w:hint="eastAsia"/>
        </w:rPr>
        <w:t>Satoru</w:t>
      </w:r>
      <w:proofErr w:type="spellEnd"/>
      <w:proofErr w:type="gramEnd"/>
      <w:r>
        <w:t xml:space="preserve"> </w:t>
      </w:r>
      <w:proofErr w:type="spellStart"/>
      <w:r w:rsidR="00AB0F9D" w:rsidRPr="00413DCD">
        <w:rPr>
          <w:rFonts w:hint="eastAsia"/>
        </w:rPr>
        <w:t>Kawai.</w:t>
      </w:r>
      <w:r w:rsidR="00AB0F9D" w:rsidRPr="00413DCD">
        <w:t>An</w:t>
      </w:r>
      <w:proofErr w:type="spellEnd"/>
      <w:r>
        <w:t xml:space="preserve"> </w:t>
      </w:r>
      <w:r w:rsidR="00AB0F9D" w:rsidRPr="00413DCD">
        <w:t>algorithm for drawing general undirected graphs.</w:t>
      </w:r>
      <w:r w:rsidR="00AB0F9D" w:rsidRPr="00413DCD">
        <w:rPr>
          <w:rFonts w:hint="eastAsia"/>
        </w:rPr>
        <w:t>[J].Information Proc</w:t>
      </w:r>
      <w:r w:rsidR="00AF1D82">
        <w:rPr>
          <w:rFonts w:hint="eastAsia"/>
        </w:rPr>
        <w:t>essing Letters</w:t>
      </w:r>
      <w:r w:rsidR="00AF1D82">
        <w:t>,</w:t>
      </w:r>
      <w:r w:rsidR="00AB0F9D">
        <w:rPr>
          <w:rFonts w:hint="eastAsia"/>
        </w:rPr>
        <w:t>1989</w:t>
      </w:r>
      <w:r w:rsidR="00AF1D82">
        <w:t>,</w:t>
      </w:r>
      <w:r w:rsidR="00AB0F9D">
        <w:rPr>
          <w:rFonts w:hint="eastAsia"/>
        </w:rPr>
        <w:t>Vol.31</w:t>
      </w:r>
      <w:r w:rsidR="00AF1D82">
        <w:t>(1):</w:t>
      </w:r>
      <w:r w:rsidR="00AB0F9D" w:rsidRPr="00413DCD">
        <w:rPr>
          <w:rFonts w:hint="eastAsia"/>
        </w:rPr>
        <w:t>7-15</w:t>
      </w:r>
      <w:bookmarkEnd w:id="57"/>
      <w:r w:rsidR="00AB0F9D" w:rsidRPr="00413DCD">
        <w:t>.</w:t>
      </w:r>
    </w:p>
    <w:p w14:paraId="01C015DF" w14:textId="2D690F4C" w:rsidR="00AB0F9D" w:rsidRDefault="00AB0F9D" w:rsidP="00AB0F9D">
      <w:pPr>
        <w:pStyle w:val="6"/>
        <w:spacing w:before="40" w:after="40"/>
      </w:pPr>
      <w:bookmarkStart w:id="58" w:name="_Ref515960288"/>
      <w:r w:rsidRPr="005C76C4">
        <w:rPr>
          <w:rFonts w:hint="eastAsia"/>
        </w:rPr>
        <w:t>吴海林</w:t>
      </w:r>
      <w:r>
        <w:t>.</w:t>
      </w:r>
      <w:r w:rsidRPr="005C76C4">
        <w:rPr>
          <w:rFonts w:hint="eastAsia"/>
        </w:rPr>
        <w:t>基于社区划分和改进</w:t>
      </w:r>
      <w:r w:rsidRPr="005C76C4">
        <w:rPr>
          <w:rFonts w:hint="eastAsia"/>
        </w:rPr>
        <w:t>PageRank</w:t>
      </w:r>
      <w:r w:rsidRPr="005C76C4">
        <w:rPr>
          <w:rFonts w:hint="eastAsia"/>
        </w:rPr>
        <w:t>的影响力最大化算法</w:t>
      </w:r>
      <w:r>
        <w:t>[J].</w:t>
      </w:r>
      <w:r w:rsidR="00A70048">
        <w:rPr>
          <w:rFonts w:hint="eastAsia"/>
        </w:rPr>
        <w:t>移动通信</w:t>
      </w:r>
      <w:r w:rsidR="00A70048">
        <w:rPr>
          <w:rFonts w:hint="eastAsia"/>
        </w:rPr>
        <w:t>,</w:t>
      </w:r>
      <w:r>
        <w:rPr>
          <w:rFonts w:hint="eastAsia"/>
        </w:rPr>
        <w:t>2</w:t>
      </w:r>
      <w:r>
        <w:t>017</w:t>
      </w:r>
      <w:r w:rsidR="00A70048">
        <w:t>,</w:t>
      </w:r>
      <w:r>
        <w:rPr>
          <w:rFonts w:hint="eastAsia"/>
        </w:rPr>
        <w:t>1</w:t>
      </w:r>
      <w:r>
        <w:t>0</w:t>
      </w:r>
      <w:r w:rsidR="00A70048">
        <w:t>:</w:t>
      </w:r>
      <w:r>
        <w:rPr>
          <w:rFonts w:hint="eastAsia"/>
        </w:rPr>
        <w:t>8</w:t>
      </w:r>
      <w:r>
        <w:t>2-84.</w:t>
      </w:r>
      <w:bookmarkEnd w:id="58"/>
    </w:p>
    <w:p w14:paraId="7D6408A6" w14:textId="75A4BEFB" w:rsidR="00AB0F9D" w:rsidRDefault="00AB0F9D" w:rsidP="00AB0F9D">
      <w:pPr>
        <w:pStyle w:val="6"/>
        <w:spacing w:before="40" w:after="40"/>
      </w:pPr>
      <w:bookmarkStart w:id="59" w:name="_Ref515961624"/>
      <w:r>
        <w:t xml:space="preserve">MOORE B </w:t>
      </w:r>
      <w:proofErr w:type="spellStart"/>
      <w:proofErr w:type="gramStart"/>
      <w:r>
        <w:t>CJ.An</w:t>
      </w:r>
      <w:proofErr w:type="spellEnd"/>
      <w:proofErr w:type="gramEnd"/>
      <w:r>
        <w:t xml:space="preserve"> introduction to the psychology </w:t>
      </w:r>
      <w:r>
        <w:rPr>
          <w:rFonts w:hint="eastAsia"/>
        </w:rPr>
        <w:t>of hearing[M].</w:t>
      </w:r>
      <w:proofErr w:type="spellStart"/>
      <w:r>
        <w:rPr>
          <w:rFonts w:hint="eastAsia"/>
        </w:rPr>
        <w:t>London:Academic</w:t>
      </w:r>
      <w:proofErr w:type="spellEnd"/>
      <w:r>
        <w:rPr>
          <w:rFonts w:hint="eastAsia"/>
        </w:rPr>
        <w:t xml:space="preserve"> Press</w:t>
      </w:r>
      <w:r w:rsidR="007612B8">
        <w:rPr>
          <w:rFonts w:hint="eastAsia"/>
        </w:rPr>
        <w:t>,</w:t>
      </w:r>
      <w:r>
        <w:rPr>
          <w:rFonts w:hint="eastAsia"/>
        </w:rPr>
        <w:t>2003.</w:t>
      </w:r>
      <w:bookmarkEnd w:id="59"/>
    </w:p>
    <w:p w14:paraId="2A2B2CB7" w14:textId="344D1B27" w:rsidR="0076420C" w:rsidRPr="0076420C" w:rsidRDefault="0076420C" w:rsidP="0076420C">
      <w:pPr>
        <w:pStyle w:val="6"/>
        <w:spacing w:before="40" w:after="40"/>
      </w:pPr>
      <w:bookmarkStart w:id="60" w:name="_Ref515961123"/>
      <w:r w:rsidRPr="004561B4">
        <w:rPr>
          <w:rFonts w:hint="eastAsia"/>
        </w:rPr>
        <w:t>崔俊明</w:t>
      </w:r>
      <w:r w:rsidR="007612B8">
        <w:rPr>
          <w:rFonts w:hint="eastAsia"/>
        </w:rPr>
        <w:t>,</w:t>
      </w:r>
      <w:r w:rsidRPr="004561B4">
        <w:rPr>
          <w:rFonts w:hint="eastAsia"/>
        </w:rPr>
        <w:t>李勇</w:t>
      </w:r>
      <w:r w:rsidR="007612B8">
        <w:rPr>
          <w:rFonts w:hint="eastAsia"/>
        </w:rPr>
        <w:t>,</w:t>
      </w:r>
      <w:proofErr w:type="gramStart"/>
      <w:r w:rsidRPr="004561B4">
        <w:rPr>
          <w:rFonts w:hint="eastAsia"/>
        </w:rPr>
        <w:t>李跃新</w:t>
      </w:r>
      <w:proofErr w:type="gramEnd"/>
      <w:r>
        <w:t>.</w:t>
      </w:r>
      <w:r w:rsidRPr="004561B4">
        <w:rPr>
          <w:rFonts w:hint="eastAsia"/>
        </w:rPr>
        <w:t>基于非加权图的大型社会网络检测算法研究</w:t>
      </w:r>
      <w:r>
        <w:t>[J].</w:t>
      </w:r>
      <w:r w:rsidR="003D5FBA">
        <w:rPr>
          <w:rFonts w:hint="eastAsia"/>
        </w:rPr>
        <w:t>电子技术应用</w:t>
      </w:r>
      <w:r w:rsidR="003D5FBA">
        <w:rPr>
          <w:rFonts w:hint="eastAsia"/>
        </w:rPr>
        <w:t>,</w:t>
      </w:r>
      <w:r>
        <w:rPr>
          <w:rFonts w:hint="eastAsia"/>
        </w:rPr>
        <w:t>2</w:t>
      </w:r>
      <w:r>
        <w:t>018</w:t>
      </w:r>
      <w:r w:rsidR="003D5FBA">
        <w:t>,</w:t>
      </w:r>
      <w:r>
        <w:rPr>
          <w:rFonts w:hint="eastAsia"/>
        </w:rPr>
        <w:t>4</w:t>
      </w:r>
      <w:r>
        <w:t>4</w:t>
      </w:r>
      <w:r w:rsidR="003D5FBA">
        <w:t>(2):</w:t>
      </w:r>
      <w:r>
        <w:rPr>
          <w:rFonts w:hint="eastAsia"/>
        </w:rPr>
        <w:t>8</w:t>
      </w:r>
      <w:r>
        <w:t>0-83.</w:t>
      </w:r>
      <w:bookmarkEnd w:id="60"/>
    </w:p>
    <w:p w14:paraId="6714F527" w14:textId="11CF919D" w:rsidR="00EF562B" w:rsidRDefault="00CD6C69" w:rsidP="00AC2B58">
      <w:pPr>
        <w:pStyle w:val="6"/>
        <w:spacing w:before="40" w:after="40"/>
      </w:pPr>
      <w:r>
        <w:t xml:space="preserve">Gail-Joon </w:t>
      </w:r>
      <w:proofErr w:type="spellStart"/>
      <w:proofErr w:type="gramStart"/>
      <w:r w:rsidR="007E04A0" w:rsidRPr="007E04A0">
        <w:t>Ahn,Ravi</w:t>
      </w:r>
      <w:proofErr w:type="spellEnd"/>
      <w:proofErr w:type="gramEnd"/>
      <w:r>
        <w:t xml:space="preserve"> </w:t>
      </w:r>
      <w:proofErr w:type="spellStart"/>
      <w:r w:rsidR="007E04A0" w:rsidRPr="007E04A0">
        <w:t>Sandhu.Role</w:t>
      </w:r>
      <w:proofErr w:type="spellEnd"/>
      <w:r w:rsidR="007E04A0" w:rsidRPr="007E04A0">
        <w:t>-based</w:t>
      </w:r>
      <w:r>
        <w:t xml:space="preserve"> </w:t>
      </w:r>
      <w:r w:rsidR="007E04A0" w:rsidRPr="007E04A0">
        <w:t xml:space="preserve">authorization constraints </w:t>
      </w:r>
      <w:proofErr w:type="spellStart"/>
      <w:r w:rsidR="007E04A0" w:rsidRPr="007E04A0">
        <w:t>specification.Acm</w:t>
      </w:r>
      <w:proofErr w:type="spellEnd"/>
      <w:r w:rsidR="007E04A0" w:rsidRPr="007E04A0">
        <w:t xml:space="preserve"> Transactions on Information and System Security,Vol.3,No.4,2000.</w:t>
      </w:r>
      <w:bookmarkStart w:id="61" w:name="_Ref515110208"/>
      <w:bookmarkStart w:id="62" w:name="_Ref515698717"/>
    </w:p>
    <w:p w14:paraId="5EB1AEB3" w14:textId="34A61C5F" w:rsidR="002D4C9E" w:rsidRDefault="002D4C9E" w:rsidP="00875A0F">
      <w:pPr>
        <w:pStyle w:val="1"/>
        <w:spacing w:before="402" w:after="402"/>
      </w:pPr>
      <w:bookmarkStart w:id="63" w:name="_Toc517267178"/>
      <w:bookmarkEnd w:id="61"/>
      <w:bookmarkEnd w:id="62"/>
      <w:r w:rsidRPr="00875A0F">
        <w:rPr>
          <w:rFonts w:hint="eastAsia"/>
        </w:rPr>
        <w:lastRenderedPageBreak/>
        <w:t>攻读学士学位期间发表的论文和取得的科研成果</w:t>
      </w:r>
      <w:bookmarkEnd w:id="63"/>
    </w:p>
    <w:p w14:paraId="391C4206" w14:textId="77777777" w:rsidR="002D4C9E" w:rsidRPr="00875A0F" w:rsidRDefault="002D4C9E" w:rsidP="00875A0F">
      <w:pPr>
        <w:pStyle w:val="1"/>
        <w:spacing w:before="402" w:after="402"/>
      </w:pPr>
      <w:bookmarkStart w:id="64" w:name="_Toc517267179"/>
      <w:r w:rsidRPr="00875A0F">
        <w:rPr>
          <w:rFonts w:hint="eastAsia"/>
        </w:rPr>
        <w:lastRenderedPageBreak/>
        <w:t>致谢</w:t>
      </w:r>
      <w:bookmarkEnd w:id="64"/>
    </w:p>
    <w:p w14:paraId="7EC74738" w14:textId="09087969" w:rsidR="005E1D64" w:rsidRPr="002D4C9E" w:rsidRDefault="005E1D64" w:rsidP="00A80B15">
      <w:pPr>
        <w:pStyle w:val="7"/>
      </w:pPr>
    </w:p>
    <w:sectPr w:rsidR="005E1D64" w:rsidRPr="002D4C9E" w:rsidSect="001F450E">
      <w:headerReference w:type="default" r:id="rId52"/>
      <w:footerReference w:type="default" r:id="rId53"/>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98FBC4" w14:textId="77777777" w:rsidR="00370CCA" w:rsidRDefault="00370CCA">
      <w:r>
        <w:separator/>
      </w:r>
    </w:p>
  </w:endnote>
  <w:endnote w:type="continuationSeparator" w:id="0">
    <w:p w14:paraId="15B9B81E" w14:textId="77777777" w:rsidR="00370CCA" w:rsidRDefault="00370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F07F0B" w:rsidRDefault="00F07F0B"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F07F0B" w:rsidRDefault="00F07F0B">
    <w:pPr>
      <w:pStyle w:val="af"/>
      <w:jc w:val="center"/>
    </w:pPr>
    <w:r>
      <w:fldChar w:fldCharType="begin"/>
    </w:r>
    <w:r>
      <w:instrText>PAGE   \* MERGEFORMAT</w:instrText>
    </w:r>
    <w:r>
      <w:fldChar w:fldCharType="separate"/>
    </w:r>
    <w:r w:rsidRPr="003D0FC9">
      <w:rPr>
        <w:noProof/>
        <w:lang w:val="zh-CN"/>
      </w:rPr>
      <w:t>4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F07F0B" w:rsidRDefault="00F07F0B">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F07F0B" w:rsidRDefault="00F07F0B">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F07F0B" w:rsidRDefault="00F07F0B">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F07F0B" w:rsidRDefault="00F07F0B">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F07F0B" w:rsidRDefault="00F07F0B">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F07F0B" w:rsidRDefault="00F07F0B">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CB6C3" w14:textId="77777777" w:rsidR="00F07F0B" w:rsidRDefault="00F07F0B">
    <w:pPr>
      <w:pStyle w:val="af"/>
      <w:jc w:val="center"/>
    </w:pPr>
    <w:r>
      <w:fldChar w:fldCharType="begin"/>
    </w:r>
    <w:r>
      <w:instrText>PAGE   \* MERGEFORMAT</w:instrText>
    </w:r>
    <w:r>
      <w:fldChar w:fldCharType="separate"/>
    </w:r>
    <w:r w:rsidRPr="003D0FC9">
      <w:rPr>
        <w:noProof/>
        <w:lang w:val="zh-CN"/>
      </w:rPr>
      <w:t>29</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70532" w14:textId="77777777" w:rsidR="00F07F0B" w:rsidRDefault="00F07F0B">
    <w:pPr>
      <w:pStyle w:val="af"/>
      <w:jc w:val="center"/>
    </w:pPr>
    <w:r>
      <w:fldChar w:fldCharType="begin"/>
    </w:r>
    <w:r>
      <w:instrText>PAGE   \* MERGEFORMAT</w:instrText>
    </w:r>
    <w:r>
      <w:fldChar w:fldCharType="separate"/>
    </w:r>
    <w:r w:rsidRPr="003D0FC9">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259063" w14:textId="77777777" w:rsidR="00370CCA" w:rsidRDefault="00370CCA">
      <w:r>
        <w:separator/>
      </w:r>
    </w:p>
  </w:footnote>
  <w:footnote w:type="continuationSeparator" w:id="0">
    <w:p w14:paraId="72B9F435" w14:textId="77777777" w:rsidR="00370CCA" w:rsidRDefault="00370C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F07F0B" w:rsidRDefault="00F07F0B">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7EC9" w14:textId="77777777" w:rsidR="00F07F0B" w:rsidRPr="00397E96" w:rsidRDefault="00F07F0B" w:rsidP="00397E96">
    <w:pPr>
      <w:pStyle w:val="aa"/>
    </w:pPr>
    <w:r>
      <w:rPr>
        <w:rFonts w:hint="eastAsia"/>
      </w:rPr>
      <w:t>第</w:t>
    </w:r>
    <w:r>
      <w:rPr>
        <w:rFonts w:hint="eastAsia"/>
      </w:rPr>
      <w:t>4</w:t>
    </w:r>
    <w:r>
      <w:t>章</w:t>
    </w:r>
    <w:r>
      <w:rPr>
        <w:rFonts w:hint="eastAsia"/>
      </w:rPr>
      <w:t xml:space="preserve"> </w:t>
    </w:r>
    <w:r>
      <w:rPr>
        <w:rFonts w:hint="eastAsia"/>
      </w:rPr>
      <w:t>基于多线程的人员社会关系图谱展示加速算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BC91" w14:textId="77777777" w:rsidR="00F07F0B" w:rsidRPr="00397E96" w:rsidRDefault="00F07F0B" w:rsidP="00397E96">
    <w:pPr>
      <w:pStyle w:val="aa"/>
    </w:pPr>
    <w:r>
      <w:rPr>
        <w:rFonts w:hint="eastAsia"/>
      </w:rPr>
      <w:t>第</w:t>
    </w:r>
    <w:r>
      <w:t>5</w:t>
    </w:r>
    <w:r>
      <w:t>章</w:t>
    </w:r>
    <w:r>
      <w:rPr>
        <w:rFonts w:hint="eastAsia"/>
      </w:rPr>
      <w:t xml:space="preserve"> </w:t>
    </w:r>
    <w:r>
      <w:rPr>
        <w:rFonts w:hint="eastAsia"/>
      </w:rPr>
      <w:t>实验结果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F07F0B" w:rsidRPr="00397E96" w:rsidRDefault="00F07F0B"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F07F0B" w:rsidRPr="0095405E" w:rsidRDefault="00F07F0B"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F07F0B" w:rsidRDefault="00F07F0B">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F07F0B" w:rsidRPr="0065553E" w:rsidRDefault="00F07F0B"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F07F0B" w:rsidRPr="006A05D8" w:rsidRDefault="00F07F0B"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F07F0B" w:rsidRPr="00FF4F0B" w:rsidRDefault="00F07F0B"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F07F0B" w:rsidRPr="000C483D" w:rsidRDefault="00F07F0B"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F07F0B" w:rsidRPr="00A11DEB" w:rsidRDefault="00F07F0B"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F07F0B" w:rsidRPr="006B1224" w:rsidRDefault="00F07F0B"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7"/>
  </w:num>
  <w:num w:numId="2">
    <w:abstractNumId w:val="1"/>
  </w:num>
  <w:num w:numId="3">
    <w:abstractNumId w:val="0"/>
  </w:num>
  <w:num w:numId="4">
    <w:abstractNumId w:val="6"/>
  </w:num>
  <w:num w:numId="5">
    <w:abstractNumId w:val="3"/>
  </w:num>
  <w:num w:numId="6">
    <w:abstractNumId w:val="5"/>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69"/>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991"/>
    <w:rsid w:val="00026AAA"/>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D5"/>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2B2"/>
    <w:rsid w:val="0004551A"/>
    <w:rsid w:val="00045548"/>
    <w:rsid w:val="00045AD7"/>
    <w:rsid w:val="00045C61"/>
    <w:rsid w:val="000462E7"/>
    <w:rsid w:val="000469DB"/>
    <w:rsid w:val="00046B46"/>
    <w:rsid w:val="00046D96"/>
    <w:rsid w:val="000475CB"/>
    <w:rsid w:val="00047B08"/>
    <w:rsid w:val="00047BA2"/>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AE4"/>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7BF"/>
    <w:rsid w:val="00070A2E"/>
    <w:rsid w:val="00070B30"/>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70F0"/>
    <w:rsid w:val="000879E5"/>
    <w:rsid w:val="00090349"/>
    <w:rsid w:val="00090726"/>
    <w:rsid w:val="000907DF"/>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806"/>
    <w:rsid w:val="000958E6"/>
    <w:rsid w:val="0009604A"/>
    <w:rsid w:val="0009606F"/>
    <w:rsid w:val="00096428"/>
    <w:rsid w:val="00096700"/>
    <w:rsid w:val="00096737"/>
    <w:rsid w:val="00096CED"/>
    <w:rsid w:val="00097493"/>
    <w:rsid w:val="000977ED"/>
    <w:rsid w:val="00097E99"/>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C00F6"/>
    <w:rsid w:val="000C0220"/>
    <w:rsid w:val="000C066B"/>
    <w:rsid w:val="000C06C6"/>
    <w:rsid w:val="000C098C"/>
    <w:rsid w:val="000C0C4A"/>
    <w:rsid w:val="000C0E33"/>
    <w:rsid w:val="000C0F24"/>
    <w:rsid w:val="000C0FF4"/>
    <w:rsid w:val="000C1741"/>
    <w:rsid w:val="000C1B96"/>
    <w:rsid w:val="000C1D7B"/>
    <w:rsid w:val="000C2253"/>
    <w:rsid w:val="000C2803"/>
    <w:rsid w:val="000C2835"/>
    <w:rsid w:val="000C2AF4"/>
    <w:rsid w:val="000C2CB2"/>
    <w:rsid w:val="000C2D5F"/>
    <w:rsid w:val="000C2DC0"/>
    <w:rsid w:val="000C3198"/>
    <w:rsid w:val="000C324A"/>
    <w:rsid w:val="000C346F"/>
    <w:rsid w:val="000C3871"/>
    <w:rsid w:val="000C3ABC"/>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C7FCD"/>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B98"/>
    <w:rsid w:val="000D2E86"/>
    <w:rsid w:val="000D2F0F"/>
    <w:rsid w:val="000D2FBA"/>
    <w:rsid w:val="000D3044"/>
    <w:rsid w:val="000D33ED"/>
    <w:rsid w:val="000D348D"/>
    <w:rsid w:val="000D35B5"/>
    <w:rsid w:val="000D37E3"/>
    <w:rsid w:val="000D3A85"/>
    <w:rsid w:val="000D3D55"/>
    <w:rsid w:val="000D3E6F"/>
    <w:rsid w:val="000D3F25"/>
    <w:rsid w:val="000D41D1"/>
    <w:rsid w:val="000D4393"/>
    <w:rsid w:val="000D470F"/>
    <w:rsid w:val="000D474C"/>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545"/>
    <w:rsid w:val="000D7592"/>
    <w:rsid w:val="000D78F7"/>
    <w:rsid w:val="000D79C6"/>
    <w:rsid w:val="000D7C7A"/>
    <w:rsid w:val="000E0009"/>
    <w:rsid w:val="000E011D"/>
    <w:rsid w:val="000E0399"/>
    <w:rsid w:val="000E09CB"/>
    <w:rsid w:val="000E0A07"/>
    <w:rsid w:val="000E0D90"/>
    <w:rsid w:val="000E0F99"/>
    <w:rsid w:val="000E101F"/>
    <w:rsid w:val="000E1080"/>
    <w:rsid w:val="000E10E9"/>
    <w:rsid w:val="000E10F9"/>
    <w:rsid w:val="000E15B4"/>
    <w:rsid w:val="000E18ED"/>
    <w:rsid w:val="000E1976"/>
    <w:rsid w:val="000E1B8F"/>
    <w:rsid w:val="000E1CFA"/>
    <w:rsid w:val="000E1DC9"/>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5B7"/>
    <w:rsid w:val="000F1911"/>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5CE"/>
    <w:rsid w:val="0011473C"/>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4D3"/>
    <w:rsid w:val="001315F5"/>
    <w:rsid w:val="00131626"/>
    <w:rsid w:val="00131909"/>
    <w:rsid w:val="00132042"/>
    <w:rsid w:val="0013213D"/>
    <w:rsid w:val="00132245"/>
    <w:rsid w:val="001322CF"/>
    <w:rsid w:val="00132836"/>
    <w:rsid w:val="00132A70"/>
    <w:rsid w:val="00132D67"/>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966"/>
    <w:rsid w:val="00135AFD"/>
    <w:rsid w:val="00135FF0"/>
    <w:rsid w:val="0013605D"/>
    <w:rsid w:val="00136345"/>
    <w:rsid w:val="00136F95"/>
    <w:rsid w:val="00137385"/>
    <w:rsid w:val="0013744F"/>
    <w:rsid w:val="0013764C"/>
    <w:rsid w:val="00137CC5"/>
    <w:rsid w:val="00137CE4"/>
    <w:rsid w:val="00137D7C"/>
    <w:rsid w:val="0014002D"/>
    <w:rsid w:val="00140189"/>
    <w:rsid w:val="00140217"/>
    <w:rsid w:val="00140523"/>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33C7"/>
    <w:rsid w:val="001434F0"/>
    <w:rsid w:val="001436A5"/>
    <w:rsid w:val="00143D70"/>
    <w:rsid w:val="00143E04"/>
    <w:rsid w:val="00143E15"/>
    <w:rsid w:val="00143ED2"/>
    <w:rsid w:val="001442B5"/>
    <w:rsid w:val="001445C1"/>
    <w:rsid w:val="001447B7"/>
    <w:rsid w:val="00144AEB"/>
    <w:rsid w:val="00144BCA"/>
    <w:rsid w:val="00144DCF"/>
    <w:rsid w:val="00145B83"/>
    <w:rsid w:val="001464C9"/>
    <w:rsid w:val="00146B2E"/>
    <w:rsid w:val="00146FB1"/>
    <w:rsid w:val="001470A0"/>
    <w:rsid w:val="001470A2"/>
    <w:rsid w:val="001472B5"/>
    <w:rsid w:val="0014745F"/>
    <w:rsid w:val="0014749F"/>
    <w:rsid w:val="00147ACC"/>
    <w:rsid w:val="00147F49"/>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85A"/>
    <w:rsid w:val="00163C7F"/>
    <w:rsid w:val="00163EF6"/>
    <w:rsid w:val="00163FA2"/>
    <w:rsid w:val="001641A3"/>
    <w:rsid w:val="00164338"/>
    <w:rsid w:val="0016462E"/>
    <w:rsid w:val="00164821"/>
    <w:rsid w:val="00164954"/>
    <w:rsid w:val="00164F2B"/>
    <w:rsid w:val="0016527F"/>
    <w:rsid w:val="001652BA"/>
    <w:rsid w:val="001652FD"/>
    <w:rsid w:val="0016533D"/>
    <w:rsid w:val="00165630"/>
    <w:rsid w:val="001659A2"/>
    <w:rsid w:val="001659BB"/>
    <w:rsid w:val="0016636C"/>
    <w:rsid w:val="001665B7"/>
    <w:rsid w:val="001665D9"/>
    <w:rsid w:val="001666EE"/>
    <w:rsid w:val="00166CAF"/>
    <w:rsid w:val="00166D71"/>
    <w:rsid w:val="00166EE2"/>
    <w:rsid w:val="0016748F"/>
    <w:rsid w:val="00167555"/>
    <w:rsid w:val="001675D2"/>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C3C"/>
    <w:rsid w:val="00171EF8"/>
    <w:rsid w:val="00172038"/>
    <w:rsid w:val="00172327"/>
    <w:rsid w:val="00172945"/>
    <w:rsid w:val="001729EE"/>
    <w:rsid w:val="00172B42"/>
    <w:rsid w:val="00172D18"/>
    <w:rsid w:val="00173071"/>
    <w:rsid w:val="00173444"/>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AE0"/>
    <w:rsid w:val="00175B31"/>
    <w:rsid w:val="00175E37"/>
    <w:rsid w:val="00176178"/>
    <w:rsid w:val="001762D8"/>
    <w:rsid w:val="0017660A"/>
    <w:rsid w:val="00176620"/>
    <w:rsid w:val="00176BB3"/>
    <w:rsid w:val="001772BA"/>
    <w:rsid w:val="00177427"/>
    <w:rsid w:val="0017759E"/>
    <w:rsid w:val="001778C1"/>
    <w:rsid w:val="00177DFA"/>
    <w:rsid w:val="0018013F"/>
    <w:rsid w:val="00180342"/>
    <w:rsid w:val="001806D4"/>
    <w:rsid w:val="0018082B"/>
    <w:rsid w:val="00180D90"/>
    <w:rsid w:val="00180E2F"/>
    <w:rsid w:val="00181194"/>
    <w:rsid w:val="001818E2"/>
    <w:rsid w:val="00181BBC"/>
    <w:rsid w:val="00181D24"/>
    <w:rsid w:val="00181F0F"/>
    <w:rsid w:val="001820F4"/>
    <w:rsid w:val="001823DB"/>
    <w:rsid w:val="00182648"/>
    <w:rsid w:val="00182867"/>
    <w:rsid w:val="00182A28"/>
    <w:rsid w:val="00182D19"/>
    <w:rsid w:val="00182E63"/>
    <w:rsid w:val="00182F02"/>
    <w:rsid w:val="0018302F"/>
    <w:rsid w:val="00183241"/>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3179"/>
    <w:rsid w:val="0019326F"/>
    <w:rsid w:val="00193620"/>
    <w:rsid w:val="00193DAC"/>
    <w:rsid w:val="00194332"/>
    <w:rsid w:val="001943B5"/>
    <w:rsid w:val="0019457B"/>
    <w:rsid w:val="00194597"/>
    <w:rsid w:val="001945C0"/>
    <w:rsid w:val="001947F7"/>
    <w:rsid w:val="00194AFD"/>
    <w:rsid w:val="00194C05"/>
    <w:rsid w:val="00194C90"/>
    <w:rsid w:val="00194CDB"/>
    <w:rsid w:val="00194D2B"/>
    <w:rsid w:val="00194FA7"/>
    <w:rsid w:val="00195215"/>
    <w:rsid w:val="00195246"/>
    <w:rsid w:val="00195579"/>
    <w:rsid w:val="00195AE3"/>
    <w:rsid w:val="00195D72"/>
    <w:rsid w:val="00195FF3"/>
    <w:rsid w:val="00196329"/>
    <w:rsid w:val="0019682A"/>
    <w:rsid w:val="00197045"/>
    <w:rsid w:val="001970FD"/>
    <w:rsid w:val="001973F9"/>
    <w:rsid w:val="001976C8"/>
    <w:rsid w:val="001976FD"/>
    <w:rsid w:val="001979EB"/>
    <w:rsid w:val="00197B16"/>
    <w:rsid w:val="00197CA2"/>
    <w:rsid w:val="001A05FC"/>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234"/>
    <w:rsid w:val="001C33C3"/>
    <w:rsid w:val="001C3607"/>
    <w:rsid w:val="001C3932"/>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75F"/>
    <w:rsid w:val="001D38D5"/>
    <w:rsid w:val="001D3C8E"/>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BD"/>
    <w:rsid w:val="001E3A7E"/>
    <w:rsid w:val="001E3B7B"/>
    <w:rsid w:val="001E3CBD"/>
    <w:rsid w:val="001E3D1A"/>
    <w:rsid w:val="001E3FAF"/>
    <w:rsid w:val="001E4185"/>
    <w:rsid w:val="001E4419"/>
    <w:rsid w:val="001E44C9"/>
    <w:rsid w:val="001E496D"/>
    <w:rsid w:val="001E5007"/>
    <w:rsid w:val="001E515C"/>
    <w:rsid w:val="001E538E"/>
    <w:rsid w:val="001E5482"/>
    <w:rsid w:val="001E5DD3"/>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69A"/>
    <w:rsid w:val="001F171A"/>
    <w:rsid w:val="001F1946"/>
    <w:rsid w:val="001F1B2C"/>
    <w:rsid w:val="001F1EB3"/>
    <w:rsid w:val="001F1F3D"/>
    <w:rsid w:val="001F2151"/>
    <w:rsid w:val="001F28A9"/>
    <w:rsid w:val="001F2A47"/>
    <w:rsid w:val="001F2A87"/>
    <w:rsid w:val="001F2C2C"/>
    <w:rsid w:val="001F2CDB"/>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0E89"/>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1B"/>
    <w:rsid w:val="00203AC6"/>
    <w:rsid w:val="00203EBD"/>
    <w:rsid w:val="00203F49"/>
    <w:rsid w:val="002046AB"/>
    <w:rsid w:val="00204A47"/>
    <w:rsid w:val="00204DDF"/>
    <w:rsid w:val="00205089"/>
    <w:rsid w:val="00205622"/>
    <w:rsid w:val="00205634"/>
    <w:rsid w:val="00205B8D"/>
    <w:rsid w:val="00205BAD"/>
    <w:rsid w:val="00205BF5"/>
    <w:rsid w:val="00205DB3"/>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775"/>
    <w:rsid w:val="002139BF"/>
    <w:rsid w:val="00213DBD"/>
    <w:rsid w:val="00213E74"/>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BA"/>
    <w:rsid w:val="00221D75"/>
    <w:rsid w:val="00221E69"/>
    <w:rsid w:val="0022202B"/>
    <w:rsid w:val="00222165"/>
    <w:rsid w:val="002223C3"/>
    <w:rsid w:val="00222777"/>
    <w:rsid w:val="00222BC1"/>
    <w:rsid w:val="0022329B"/>
    <w:rsid w:val="002236B6"/>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41C"/>
    <w:rsid w:val="002277D9"/>
    <w:rsid w:val="0022792A"/>
    <w:rsid w:val="00227BD2"/>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128"/>
    <w:rsid w:val="00232277"/>
    <w:rsid w:val="0023246A"/>
    <w:rsid w:val="002324B2"/>
    <w:rsid w:val="0023295B"/>
    <w:rsid w:val="0023299C"/>
    <w:rsid w:val="00232B2F"/>
    <w:rsid w:val="00232D05"/>
    <w:rsid w:val="0023308A"/>
    <w:rsid w:val="0023341C"/>
    <w:rsid w:val="00233CA3"/>
    <w:rsid w:val="0023427E"/>
    <w:rsid w:val="0023441A"/>
    <w:rsid w:val="00234BDD"/>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6AB"/>
    <w:rsid w:val="00274A17"/>
    <w:rsid w:val="00274A47"/>
    <w:rsid w:val="00274BCA"/>
    <w:rsid w:val="00275164"/>
    <w:rsid w:val="002752F7"/>
    <w:rsid w:val="002753B2"/>
    <w:rsid w:val="002753D2"/>
    <w:rsid w:val="00275752"/>
    <w:rsid w:val="00275818"/>
    <w:rsid w:val="002758FF"/>
    <w:rsid w:val="0027599D"/>
    <w:rsid w:val="00276388"/>
    <w:rsid w:val="00276636"/>
    <w:rsid w:val="0027665F"/>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7348"/>
    <w:rsid w:val="00287572"/>
    <w:rsid w:val="00287643"/>
    <w:rsid w:val="00287664"/>
    <w:rsid w:val="002877EE"/>
    <w:rsid w:val="00287A64"/>
    <w:rsid w:val="00287B8C"/>
    <w:rsid w:val="00290064"/>
    <w:rsid w:val="00290196"/>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6189"/>
    <w:rsid w:val="002965F9"/>
    <w:rsid w:val="00296C6D"/>
    <w:rsid w:val="00296D9D"/>
    <w:rsid w:val="00296E83"/>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976"/>
    <w:rsid w:val="002B5C88"/>
    <w:rsid w:val="002B5DAB"/>
    <w:rsid w:val="002B5F7C"/>
    <w:rsid w:val="002B607E"/>
    <w:rsid w:val="002B662E"/>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64B1"/>
    <w:rsid w:val="002D6EC4"/>
    <w:rsid w:val="002D7230"/>
    <w:rsid w:val="002D7AA1"/>
    <w:rsid w:val="002D7D85"/>
    <w:rsid w:val="002D7E18"/>
    <w:rsid w:val="002E01DB"/>
    <w:rsid w:val="002E03D6"/>
    <w:rsid w:val="002E0676"/>
    <w:rsid w:val="002E0888"/>
    <w:rsid w:val="002E0BE2"/>
    <w:rsid w:val="002E0ECB"/>
    <w:rsid w:val="002E1011"/>
    <w:rsid w:val="002E17C9"/>
    <w:rsid w:val="002E17EB"/>
    <w:rsid w:val="002E1A17"/>
    <w:rsid w:val="002E1BAE"/>
    <w:rsid w:val="002E1C3E"/>
    <w:rsid w:val="002E233C"/>
    <w:rsid w:val="002E2D9D"/>
    <w:rsid w:val="002E36D2"/>
    <w:rsid w:val="002E3893"/>
    <w:rsid w:val="002E38B9"/>
    <w:rsid w:val="002E3C27"/>
    <w:rsid w:val="002E4326"/>
    <w:rsid w:val="002E4751"/>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347"/>
    <w:rsid w:val="002F0415"/>
    <w:rsid w:val="002F05CC"/>
    <w:rsid w:val="002F0894"/>
    <w:rsid w:val="002F098D"/>
    <w:rsid w:val="002F0A40"/>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50D"/>
    <w:rsid w:val="002F6521"/>
    <w:rsid w:val="002F6663"/>
    <w:rsid w:val="002F67D7"/>
    <w:rsid w:val="002F68F7"/>
    <w:rsid w:val="002F6AB3"/>
    <w:rsid w:val="002F6BB0"/>
    <w:rsid w:val="002F6CFA"/>
    <w:rsid w:val="002F7C6A"/>
    <w:rsid w:val="002F7F26"/>
    <w:rsid w:val="003000E7"/>
    <w:rsid w:val="003001C6"/>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EA2"/>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991"/>
    <w:rsid w:val="00315EB3"/>
    <w:rsid w:val="00316004"/>
    <w:rsid w:val="003163A7"/>
    <w:rsid w:val="00316778"/>
    <w:rsid w:val="0031694B"/>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06A"/>
    <w:rsid w:val="00323519"/>
    <w:rsid w:val="003235FC"/>
    <w:rsid w:val="0032378F"/>
    <w:rsid w:val="003238AA"/>
    <w:rsid w:val="003238F5"/>
    <w:rsid w:val="00323F5E"/>
    <w:rsid w:val="00323F96"/>
    <w:rsid w:val="0032401F"/>
    <w:rsid w:val="00324147"/>
    <w:rsid w:val="00324531"/>
    <w:rsid w:val="00324B64"/>
    <w:rsid w:val="00325265"/>
    <w:rsid w:val="003252CE"/>
    <w:rsid w:val="003255B4"/>
    <w:rsid w:val="003255FE"/>
    <w:rsid w:val="00325684"/>
    <w:rsid w:val="003258C1"/>
    <w:rsid w:val="00325EF8"/>
    <w:rsid w:val="00325FCD"/>
    <w:rsid w:val="00326253"/>
    <w:rsid w:val="003265A1"/>
    <w:rsid w:val="003268DE"/>
    <w:rsid w:val="003269EF"/>
    <w:rsid w:val="00326A7C"/>
    <w:rsid w:val="00326EA4"/>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FA5"/>
    <w:rsid w:val="00342157"/>
    <w:rsid w:val="003423EC"/>
    <w:rsid w:val="00342416"/>
    <w:rsid w:val="00342505"/>
    <w:rsid w:val="0034252E"/>
    <w:rsid w:val="00342F8F"/>
    <w:rsid w:val="00343249"/>
    <w:rsid w:val="003436AB"/>
    <w:rsid w:val="00343726"/>
    <w:rsid w:val="00343DC2"/>
    <w:rsid w:val="0034418A"/>
    <w:rsid w:val="003442B0"/>
    <w:rsid w:val="0034449A"/>
    <w:rsid w:val="00344A7C"/>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7B"/>
    <w:rsid w:val="003546EF"/>
    <w:rsid w:val="00354885"/>
    <w:rsid w:val="003548BC"/>
    <w:rsid w:val="00354C49"/>
    <w:rsid w:val="00354C66"/>
    <w:rsid w:val="00354DE3"/>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61"/>
    <w:rsid w:val="0036350E"/>
    <w:rsid w:val="003635ED"/>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31E"/>
    <w:rsid w:val="00366402"/>
    <w:rsid w:val="0036649A"/>
    <w:rsid w:val="00366A44"/>
    <w:rsid w:val="00366E1F"/>
    <w:rsid w:val="00366E68"/>
    <w:rsid w:val="00366EBB"/>
    <w:rsid w:val="0036704D"/>
    <w:rsid w:val="00367B93"/>
    <w:rsid w:val="00367B95"/>
    <w:rsid w:val="00367C2E"/>
    <w:rsid w:val="00367CFD"/>
    <w:rsid w:val="00370257"/>
    <w:rsid w:val="0037027A"/>
    <w:rsid w:val="0037036B"/>
    <w:rsid w:val="0037049C"/>
    <w:rsid w:val="003704D6"/>
    <w:rsid w:val="00370627"/>
    <w:rsid w:val="00370CCA"/>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80381"/>
    <w:rsid w:val="0038042A"/>
    <w:rsid w:val="00380448"/>
    <w:rsid w:val="0038063C"/>
    <w:rsid w:val="003807BD"/>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555"/>
    <w:rsid w:val="003915CB"/>
    <w:rsid w:val="003915DA"/>
    <w:rsid w:val="00391666"/>
    <w:rsid w:val="003918BA"/>
    <w:rsid w:val="00392009"/>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69B"/>
    <w:rsid w:val="003A17EC"/>
    <w:rsid w:val="003A19AE"/>
    <w:rsid w:val="003A1B13"/>
    <w:rsid w:val="003A1E5E"/>
    <w:rsid w:val="003A1E69"/>
    <w:rsid w:val="003A2251"/>
    <w:rsid w:val="003A245A"/>
    <w:rsid w:val="003A2726"/>
    <w:rsid w:val="003A2AC1"/>
    <w:rsid w:val="003A2E7F"/>
    <w:rsid w:val="003A3268"/>
    <w:rsid w:val="003A3277"/>
    <w:rsid w:val="003A34E2"/>
    <w:rsid w:val="003A3921"/>
    <w:rsid w:val="003A392C"/>
    <w:rsid w:val="003A3A95"/>
    <w:rsid w:val="003A4663"/>
    <w:rsid w:val="003A469E"/>
    <w:rsid w:val="003A4ACD"/>
    <w:rsid w:val="003A4BCD"/>
    <w:rsid w:val="003A4F03"/>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F8B"/>
    <w:rsid w:val="003B4327"/>
    <w:rsid w:val="003B43F8"/>
    <w:rsid w:val="003B4615"/>
    <w:rsid w:val="003B499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AED"/>
    <w:rsid w:val="003B7CE8"/>
    <w:rsid w:val="003B7E1E"/>
    <w:rsid w:val="003C0945"/>
    <w:rsid w:val="003C0AFC"/>
    <w:rsid w:val="003C0F0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0A9"/>
    <w:rsid w:val="003C70BD"/>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6A5"/>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26B"/>
    <w:rsid w:val="003F289B"/>
    <w:rsid w:val="003F28B7"/>
    <w:rsid w:val="003F28D2"/>
    <w:rsid w:val="003F292C"/>
    <w:rsid w:val="003F2D99"/>
    <w:rsid w:val="003F2F92"/>
    <w:rsid w:val="003F2FC1"/>
    <w:rsid w:val="003F352F"/>
    <w:rsid w:val="003F35D1"/>
    <w:rsid w:val="003F4054"/>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66E"/>
    <w:rsid w:val="00403801"/>
    <w:rsid w:val="00403A2D"/>
    <w:rsid w:val="00403A32"/>
    <w:rsid w:val="00403F75"/>
    <w:rsid w:val="0040457E"/>
    <w:rsid w:val="00404BD8"/>
    <w:rsid w:val="0040505A"/>
    <w:rsid w:val="00405453"/>
    <w:rsid w:val="00405C6A"/>
    <w:rsid w:val="00405C83"/>
    <w:rsid w:val="00405C95"/>
    <w:rsid w:val="0040624A"/>
    <w:rsid w:val="0040629D"/>
    <w:rsid w:val="00406833"/>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EA"/>
    <w:rsid w:val="0041373F"/>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B3C"/>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BD9"/>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C9E"/>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77A"/>
    <w:rsid w:val="004458D7"/>
    <w:rsid w:val="004459D6"/>
    <w:rsid w:val="00445D1D"/>
    <w:rsid w:val="0044618E"/>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54"/>
    <w:rsid w:val="00456786"/>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C35"/>
    <w:rsid w:val="00465D22"/>
    <w:rsid w:val="00465F6F"/>
    <w:rsid w:val="00466185"/>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63"/>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3F4"/>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E37"/>
    <w:rsid w:val="0048799B"/>
    <w:rsid w:val="00487B4A"/>
    <w:rsid w:val="00487DA5"/>
    <w:rsid w:val="00487E65"/>
    <w:rsid w:val="0049005A"/>
    <w:rsid w:val="0049022E"/>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300"/>
    <w:rsid w:val="00493437"/>
    <w:rsid w:val="0049389D"/>
    <w:rsid w:val="00493CE7"/>
    <w:rsid w:val="00493D44"/>
    <w:rsid w:val="00493DF3"/>
    <w:rsid w:val="00494245"/>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0FC4"/>
    <w:rsid w:val="004A104E"/>
    <w:rsid w:val="004A154C"/>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35B"/>
    <w:rsid w:val="004C1488"/>
    <w:rsid w:val="004C17ED"/>
    <w:rsid w:val="004C1989"/>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A74"/>
    <w:rsid w:val="004D3CD5"/>
    <w:rsid w:val="004D3D5F"/>
    <w:rsid w:val="004D4249"/>
    <w:rsid w:val="004D4602"/>
    <w:rsid w:val="004D46A9"/>
    <w:rsid w:val="004D4765"/>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38"/>
    <w:rsid w:val="004E24BC"/>
    <w:rsid w:val="004E25EA"/>
    <w:rsid w:val="004E26FF"/>
    <w:rsid w:val="004E29B5"/>
    <w:rsid w:val="004E2CE7"/>
    <w:rsid w:val="004E3068"/>
    <w:rsid w:val="004E3451"/>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62"/>
    <w:rsid w:val="004F02D9"/>
    <w:rsid w:val="004F0796"/>
    <w:rsid w:val="004F0838"/>
    <w:rsid w:val="004F0DF2"/>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710"/>
    <w:rsid w:val="00514C02"/>
    <w:rsid w:val="00514EEB"/>
    <w:rsid w:val="0051509C"/>
    <w:rsid w:val="005151B6"/>
    <w:rsid w:val="005152EE"/>
    <w:rsid w:val="005158F4"/>
    <w:rsid w:val="00515B85"/>
    <w:rsid w:val="00515D0C"/>
    <w:rsid w:val="00515FFD"/>
    <w:rsid w:val="00516241"/>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954"/>
    <w:rsid w:val="005279F3"/>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853"/>
    <w:rsid w:val="00536BEF"/>
    <w:rsid w:val="00536F3B"/>
    <w:rsid w:val="00537613"/>
    <w:rsid w:val="00537747"/>
    <w:rsid w:val="00540127"/>
    <w:rsid w:val="00540128"/>
    <w:rsid w:val="00540167"/>
    <w:rsid w:val="0054023A"/>
    <w:rsid w:val="00540323"/>
    <w:rsid w:val="0054074B"/>
    <w:rsid w:val="0054094A"/>
    <w:rsid w:val="00540B72"/>
    <w:rsid w:val="0054108C"/>
    <w:rsid w:val="0054139B"/>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ECB"/>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2082"/>
    <w:rsid w:val="005527C8"/>
    <w:rsid w:val="005528DB"/>
    <w:rsid w:val="005528E5"/>
    <w:rsid w:val="00552AFB"/>
    <w:rsid w:val="00552BEE"/>
    <w:rsid w:val="00552C64"/>
    <w:rsid w:val="005531AC"/>
    <w:rsid w:val="00553791"/>
    <w:rsid w:val="005539DF"/>
    <w:rsid w:val="00553B04"/>
    <w:rsid w:val="00553C7D"/>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5"/>
    <w:rsid w:val="00570893"/>
    <w:rsid w:val="00570B04"/>
    <w:rsid w:val="00570FFA"/>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7A"/>
    <w:rsid w:val="005837A5"/>
    <w:rsid w:val="00583827"/>
    <w:rsid w:val="0058394E"/>
    <w:rsid w:val="00583A48"/>
    <w:rsid w:val="00583CB8"/>
    <w:rsid w:val="00583F19"/>
    <w:rsid w:val="005842BC"/>
    <w:rsid w:val="005843FC"/>
    <w:rsid w:val="005846B3"/>
    <w:rsid w:val="00584866"/>
    <w:rsid w:val="00584947"/>
    <w:rsid w:val="005849E7"/>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E84"/>
    <w:rsid w:val="005A2F8B"/>
    <w:rsid w:val="005A3260"/>
    <w:rsid w:val="005A3590"/>
    <w:rsid w:val="005A3660"/>
    <w:rsid w:val="005A398E"/>
    <w:rsid w:val="005A39B3"/>
    <w:rsid w:val="005A3B3A"/>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C0"/>
    <w:rsid w:val="005B0C03"/>
    <w:rsid w:val="005B0DFE"/>
    <w:rsid w:val="005B0E83"/>
    <w:rsid w:val="005B0F30"/>
    <w:rsid w:val="005B102E"/>
    <w:rsid w:val="005B1253"/>
    <w:rsid w:val="005B1904"/>
    <w:rsid w:val="005B1E8C"/>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CB2"/>
    <w:rsid w:val="005D1063"/>
    <w:rsid w:val="005D11C8"/>
    <w:rsid w:val="005D1288"/>
    <w:rsid w:val="005D12A2"/>
    <w:rsid w:val="005D13B1"/>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4005"/>
    <w:rsid w:val="005D434B"/>
    <w:rsid w:val="005D43AE"/>
    <w:rsid w:val="005D444B"/>
    <w:rsid w:val="005D4681"/>
    <w:rsid w:val="005D48B0"/>
    <w:rsid w:val="005D5229"/>
    <w:rsid w:val="005D5389"/>
    <w:rsid w:val="005D5B7E"/>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48A"/>
    <w:rsid w:val="005F0512"/>
    <w:rsid w:val="005F0594"/>
    <w:rsid w:val="005F0898"/>
    <w:rsid w:val="005F0A8B"/>
    <w:rsid w:val="005F0CA0"/>
    <w:rsid w:val="005F121A"/>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49E"/>
    <w:rsid w:val="006075E1"/>
    <w:rsid w:val="00607AA6"/>
    <w:rsid w:val="0061041E"/>
    <w:rsid w:val="00610540"/>
    <w:rsid w:val="00610C36"/>
    <w:rsid w:val="00610DA6"/>
    <w:rsid w:val="00610E5C"/>
    <w:rsid w:val="00610F4F"/>
    <w:rsid w:val="0061116F"/>
    <w:rsid w:val="00611638"/>
    <w:rsid w:val="0061168C"/>
    <w:rsid w:val="0061190F"/>
    <w:rsid w:val="00611EE0"/>
    <w:rsid w:val="0061235E"/>
    <w:rsid w:val="006124B3"/>
    <w:rsid w:val="00612522"/>
    <w:rsid w:val="006126A1"/>
    <w:rsid w:val="0061291C"/>
    <w:rsid w:val="00612A34"/>
    <w:rsid w:val="00612BF3"/>
    <w:rsid w:val="00612CEB"/>
    <w:rsid w:val="00612D01"/>
    <w:rsid w:val="00612E3B"/>
    <w:rsid w:val="006133EE"/>
    <w:rsid w:val="00613425"/>
    <w:rsid w:val="006136C1"/>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9"/>
    <w:rsid w:val="00620851"/>
    <w:rsid w:val="006212F6"/>
    <w:rsid w:val="0062142D"/>
    <w:rsid w:val="006215BB"/>
    <w:rsid w:val="006216DA"/>
    <w:rsid w:val="0062185A"/>
    <w:rsid w:val="00621F4F"/>
    <w:rsid w:val="00622316"/>
    <w:rsid w:val="00622579"/>
    <w:rsid w:val="00622654"/>
    <w:rsid w:val="00622697"/>
    <w:rsid w:val="00623078"/>
    <w:rsid w:val="00623213"/>
    <w:rsid w:val="00623541"/>
    <w:rsid w:val="006239EF"/>
    <w:rsid w:val="00623B86"/>
    <w:rsid w:val="00623D07"/>
    <w:rsid w:val="00623E84"/>
    <w:rsid w:val="00624470"/>
    <w:rsid w:val="00624714"/>
    <w:rsid w:val="0062478A"/>
    <w:rsid w:val="00624865"/>
    <w:rsid w:val="00624D46"/>
    <w:rsid w:val="00624F2F"/>
    <w:rsid w:val="00624FF1"/>
    <w:rsid w:val="00625154"/>
    <w:rsid w:val="0062581E"/>
    <w:rsid w:val="00625821"/>
    <w:rsid w:val="00625A56"/>
    <w:rsid w:val="00625B38"/>
    <w:rsid w:val="00625BE6"/>
    <w:rsid w:val="00625FF3"/>
    <w:rsid w:val="00626032"/>
    <w:rsid w:val="0062604C"/>
    <w:rsid w:val="00626494"/>
    <w:rsid w:val="00626ADE"/>
    <w:rsid w:val="00626D16"/>
    <w:rsid w:val="006272BD"/>
    <w:rsid w:val="0062744C"/>
    <w:rsid w:val="00627484"/>
    <w:rsid w:val="00627584"/>
    <w:rsid w:val="006275BA"/>
    <w:rsid w:val="006277DD"/>
    <w:rsid w:val="00627A81"/>
    <w:rsid w:val="00627D99"/>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2EB6"/>
    <w:rsid w:val="006330B7"/>
    <w:rsid w:val="0063314D"/>
    <w:rsid w:val="006332AC"/>
    <w:rsid w:val="006334DC"/>
    <w:rsid w:val="0063360D"/>
    <w:rsid w:val="006336FE"/>
    <w:rsid w:val="0063374C"/>
    <w:rsid w:val="006338EC"/>
    <w:rsid w:val="00633BDA"/>
    <w:rsid w:val="00633C42"/>
    <w:rsid w:val="00633F18"/>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891"/>
    <w:rsid w:val="006559E4"/>
    <w:rsid w:val="00655A0E"/>
    <w:rsid w:val="00655A93"/>
    <w:rsid w:val="00655DE3"/>
    <w:rsid w:val="00655E90"/>
    <w:rsid w:val="00655FC8"/>
    <w:rsid w:val="00656289"/>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4D1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40D"/>
    <w:rsid w:val="00675703"/>
    <w:rsid w:val="00675893"/>
    <w:rsid w:val="0067589E"/>
    <w:rsid w:val="006759C4"/>
    <w:rsid w:val="00675B8C"/>
    <w:rsid w:val="00675D35"/>
    <w:rsid w:val="00676015"/>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D73"/>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02F"/>
    <w:rsid w:val="006954D2"/>
    <w:rsid w:val="0069551C"/>
    <w:rsid w:val="00695835"/>
    <w:rsid w:val="00695AB5"/>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AD"/>
    <w:rsid w:val="006A7AEC"/>
    <w:rsid w:val="006A7B3E"/>
    <w:rsid w:val="006A7D2E"/>
    <w:rsid w:val="006B0697"/>
    <w:rsid w:val="006B0A3F"/>
    <w:rsid w:val="006B0B26"/>
    <w:rsid w:val="006B0C18"/>
    <w:rsid w:val="006B0CF5"/>
    <w:rsid w:val="006B0EDE"/>
    <w:rsid w:val="006B102B"/>
    <w:rsid w:val="006B10CA"/>
    <w:rsid w:val="006B10D8"/>
    <w:rsid w:val="006B1224"/>
    <w:rsid w:val="006B158D"/>
    <w:rsid w:val="006B18F7"/>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67E"/>
    <w:rsid w:val="006C0879"/>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AAA"/>
    <w:rsid w:val="006C4B70"/>
    <w:rsid w:val="006C4DB5"/>
    <w:rsid w:val="006C4DB8"/>
    <w:rsid w:val="006C4E99"/>
    <w:rsid w:val="006C5207"/>
    <w:rsid w:val="006C5567"/>
    <w:rsid w:val="006C58B5"/>
    <w:rsid w:val="006C58BE"/>
    <w:rsid w:val="006C59F6"/>
    <w:rsid w:val="006C5DF7"/>
    <w:rsid w:val="006C5F8E"/>
    <w:rsid w:val="006C660A"/>
    <w:rsid w:val="006C6CA3"/>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1CAC"/>
    <w:rsid w:val="006E20DB"/>
    <w:rsid w:val="006E255E"/>
    <w:rsid w:val="006E2623"/>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7F3"/>
    <w:rsid w:val="006E6AAD"/>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2DBD"/>
    <w:rsid w:val="00703311"/>
    <w:rsid w:val="0070350F"/>
    <w:rsid w:val="00703A6B"/>
    <w:rsid w:val="00703C30"/>
    <w:rsid w:val="00703DA7"/>
    <w:rsid w:val="00703DFD"/>
    <w:rsid w:val="00703EC6"/>
    <w:rsid w:val="00703F10"/>
    <w:rsid w:val="00703F17"/>
    <w:rsid w:val="00703FC4"/>
    <w:rsid w:val="00704304"/>
    <w:rsid w:val="007045AB"/>
    <w:rsid w:val="0070476A"/>
    <w:rsid w:val="0070489D"/>
    <w:rsid w:val="00704B4E"/>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81D"/>
    <w:rsid w:val="00712B75"/>
    <w:rsid w:val="00712B8B"/>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F74"/>
    <w:rsid w:val="00734FA9"/>
    <w:rsid w:val="00735155"/>
    <w:rsid w:val="00735499"/>
    <w:rsid w:val="00735534"/>
    <w:rsid w:val="0073562A"/>
    <w:rsid w:val="007357C2"/>
    <w:rsid w:val="00735959"/>
    <w:rsid w:val="007359BF"/>
    <w:rsid w:val="00735D5D"/>
    <w:rsid w:val="0073613E"/>
    <w:rsid w:val="00736384"/>
    <w:rsid w:val="007368AC"/>
    <w:rsid w:val="00736B6B"/>
    <w:rsid w:val="00736BCC"/>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3F"/>
    <w:rsid w:val="00762A8D"/>
    <w:rsid w:val="00762D44"/>
    <w:rsid w:val="00762E72"/>
    <w:rsid w:val="00763137"/>
    <w:rsid w:val="007631D5"/>
    <w:rsid w:val="00763462"/>
    <w:rsid w:val="007634BA"/>
    <w:rsid w:val="00763515"/>
    <w:rsid w:val="0076391A"/>
    <w:rsid w:val="0076415C"/>
    <w:rsid w:val="0076420C"/>
    <w:rsid w:val="00764483"/>
    <w:rsid w:val="00764724"/>
    <w:rsid w:val="00764756"/>
    <w:rsid w:val="0076523F"/>
    <w:rsid w:val="007653C6"/>
    <w:rsid w:val="0076564C"/>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D86"/>
    <w:rsid w:val="00784D8B"/>
    <w:rsid w:val="00784F63"/>
    <w:rsid w:val="00785006"/>
    <w:rsid w:val="007857BB"/>
    <w:rsid w:val="007857F9"/>
    <w:rsid w:val="0078590C"/>
    <w:rsid w:val="00785D49"/>
    <w:rsid w:val="00785D67"/>
    <w:rsid w:val="0078605C"/>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3DE"/>
    <w:rsid w:val="0079159D"/>
    <w:rsid w:val="00791616"/>
    <w:rsid w:val="00791683"/>
    <w:rsid w:val="0079178A"/>
    <w:rsid w:val="007917A5"/>
    <w:rsid w:val="00791987"/>
    <w:rsid w:val="007920B0"/>
    <w:rsid w:val="0079268A"/>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B1F"/>
    <w:rsid w:val="007A3024"/>
    <w:rsid w:val="007A3142"/>
    <w:rsid w:val="007A31D4"/>
    <w:rsid w:val="007A33C2"/>
    <w:rsid w:val="007A39BD"/>
    <w:rsid w:val="007A39EB"/>
    <w:rsid w:val="007A3D8C"/>
    <w:rsid w:val="007A442D"/>
    <w:rsid w:val="007A4716"/>
    <w:rsid w:val="007A4875"/>
    <w:rsid w:val="007A48C5"/>
    <w:rsid w:val="007A4BC3"/>
    <w:rsid w:val="007A5403"/>
    <w:rsid w:val="007A5412"/>
    <w:rsid w:val="007A5438"/>
    <w:rsid w:val="007A5B28"/>
    <w:rsid w:val="007A5C92"/>
    <w:rsid w:val="007A5F07"/>
    <w:rsid w:val="007A6201"/>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568"/>
    <w:rsid w:val="007B46F3"/>
    <w:rsid w:val="007B48AF"/>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3EAD"/>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388"/>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AAF"/>
    <w:rsid w:val="007E2F92"/>
    <w:rsid w:val="007E33CA"/>
    <w:rsid w:val="007E34F5"/>
    <w:rsid w:val="007E3890"/>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A07"/>
    <w:rsid w:val="007F5B2C"/>
    <w:rsid w:val="007F60A8"/>
    <w:rsid w:val="007F60C8"/>
    <w:rsid w:val="007F60E4"/>
    <w:rsid w:val="007F62C8"/>
    <w:rsid w:val="007F652B"/>
    <w:rsid w:val="007F6AAC"/>
    <w:rsid w:val="007F6B61"/>
    <w:rsid w:val="007F6D66"/>
    <w:rsid w:val="007F6F58"/>
    <w:rsid w:val="007F716D"/>
    <w:rsid w:val="007F7248"/>
    <w:rsid w:val="007F7870"/>
    <w:rsid w:val="007F7C39"/>
    <w:rsid w:val="007F7CEA"/>
    <w:rsid w:val="008003AB"/>
    <w:rsid w:val="00800592"/>
    <w:rsid w:val="008005DE"/>
    <w:rsid w:val="008005E2"/>
    <w:rsid w:val="00800A6E"/>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421"/>
    <w:rsid w:val="00817529"/>
    <w:rsid w:val="008176FE"/>
    <w:rsid w:val="008178A1"/>
    <w:rsid w:val="00817DE3"/>
    <w:rsid w:val="00820118"/>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14A"/>
    <w:rsid w:val="0083118F"/>
    <w:rsid w:val="00831314"/>
    <w:rsid w:val="008318E6"/>
    <w:rsid w:val="00831B4A"/>
    <w:rsid w:val="00831E43"/>
    <w:rsid w:val="00831E6C"/>
    <w:rsid w:val="008320B0"/>
    <w:rsid w:val="00832469"/>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3B3"/>
    <w:rsid w:val="00844425"/>
    <w:rsid w:val="00845106"/>
    <w:rsid w:val="0084555C"/>
    <w:rsid w:val="0084581B"/>
    <w:rsid w:val="00845F10"/>
    <w:rsid w:val="008463B2"/>
    <w:rsid w:val="00846CA3"/>
    <w:rsid w:val="00846F89"/>
    <w:rsid w:val="008479C6"/>
    <w:rsid w:val="00847FA2"/>
    <w:rsid w:val="0085001D"/>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2B"/>
    <w:rsid w:val="00861AFC"/>
    <w:rsid w:val="00861BB7"/>
    <w:rsid w:val="00862091"/>
    <w:rsid w:val="008622AB"/>
    <w:rsid w:val="00862369"/>
    <w:rsid w:val="00862C79"/>
    <w:rsid w:val="00862F7F"/>
    <w:rsid w:val="00863462"/>
    <w:rsid w:val="0086347C"/>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B13"/>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1016"/>
    <w:rsid w:val="008A16A8"/>
    <w:rsid w:val="008A1A69"/>
    <w:rsid w:val="008A277E"/>
    <w:rsid w:val="008A29D2"/>
    <w:rsid w:val="008A36A3"/>
    <w:rsid w:val="008A3747"/>
    <w:rsid w:val="008A37F9"/>
    <w:rsid w:val="008A3F48"/>
    <w:rsid w:val="008A3FC7"/>
    <w:rsid w:val="008A405B"/>
    <w:rsid w:val="008A4109"/>
    <w:rsid w:val="008A432F"/>
    <w:rsid w:val="008A4349"/>
    <w:rsid w:val="008A462B"/>
    <w:rsid w:val="008A46E5"/>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9B5"/>
    <w:rsid w:val="008B1A46"/>
    <w:rsid w:val="008B28CE"/>
    <w:rsid w:val="008B3620"/>
    <w:rsid w:val="008B3920"/>
    <w:rsid w:val="008B3926"/>
    <w:rsid w:val="008B3B98"/>
    <w:rsid w:val="008B3BEB"/>
    <w:rsid w:val="008B3CDD"/>
    <w:rsid w:val="008B4098"/>
    <w:rsid w:val="008B40AB"/>
    <w:rsid w:val="008B42BD"/>
    <w:rsid w:val="008B42F8"/>
    <w:rsid w:val="008B4337"/>
    <w:rsid w:val="008B434C"/>
    <w:rsid w:val="008B4E40"/>
    <w:rsid w:val="008B4EE0"/>
    <w:rsid w:val="008B516C"/>
    <w:rsid w:val="008B5171"/>
    <w:rsid w:val="008B51EB"/>
    <w:rsid w:val="008B522B"/>
    <w:rsid w:val="008B52AE"/>
    <w:rsid w:val="008B530D"/>
    <w:rsid w:val="008B58B2"/>
    <w:rsid w:val="008B5A9D"/>
    <w:rsid w:val="008B5CC8"/>
    <w:rsid w:val="008B5D72"/>
    <w:rsid w:val="008B6572"/>
    <w:rsid w:val="008B6854"/>
    <w:rsid w:val="008B7012"/>
    <w:rsid w:val="008B7C6E"/>
    <w:rsid w:val="008B7D2C"/>
    <w:rsid w:val="008B7D76"/>
    <w:rsid w:val="008B7FB1"/>
    <w:rsid w:val="008C02F7"/>
    <w:rsid w:val="008C0519"/>
    <w:rsid w:val="008C062B"/>
    <w:rsid w:val="008C0904"/>
    <w:rsid w:val="008C0B5C"/>
    <w:rsid w:val="008C0E91"/>
    <w:rsid w:val="008C0FAF"/>
    <w:rsid w:val="008C114E"/>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4F6C"/>
    <w:rsid w:val="008C512E"/>
    <w:rsid w:val="008C5143"/>
    <w:rsid w:val="008C5AEA"/>
    <w:rsid w:val="008C5C39"/>
    <w:rsid w:val="008C5C3C"/>
    <w:rsid w:val="008C6356"/>
    <w:rsid w:val="008C6588"/>
    <w:rsid w:val="008C6C0B"/>
    <w:rsid w:val="008C6C35"/>
    <w:rsid w:val="008C7158"/>
    <w:rsid w:val="008C740A"/>
    <w:rsid w:val="008D015E"/>
    <w:rsid w:val="008D04AE"/>
    <w:rsid w:val="008D0ADF"/>
    <w:rsid w:val="008D0C2C"/>
    <w:rsid w:val="008D0F53"/>
    <w:rsid w:val="008D1194"/>
    <w:rsid w:val="008D15C4"/>
    <w:rsid w:val="008D17EC"/>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DCA"/>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3A59"/>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A4D"/>
    <w:rsid w:val="008E7FD7"/>
    <w:rsid w:val="008F0046"/>
    <w:rsid w:val="008F03B7"/>
    <w:rsid w:val="008F05E0"/>
    <w:rsid w:val="008F0768"/>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627"/>
    <w:rsid w:val="008F66BF"/>
    <w:rsid w:val="008F671B"/>
    <w:rsid w:val="008F6804"/>
    <w:rsid w:val="008F6B17"/>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23B"/>
    <w:rsid w:val="00905372"/>
    <w:rsid w:val="009055BD"/>
    <w:rsid w:val="0090562E"/>
    <w:rsid w:val="00905A2F"/>
    <w:rsid w:val="00906158"/>
    <w:rsid w:val="009061F1"/>
    <w:rsid w:val="0090636C"/>
    <w:rsid w:val="0090640A"/>
    <w:rsid w:val="00906449"/>
    <w:rsid w:val="00906AFF"/>
    <w:rsid w:val="00906DAE"/>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A6A"/>
    <w:rsid w:val="00913FE3"/>
    <w:rsid w:val="00914285"/>
    <w:rsid w:val="0091447B"/>
    <w:rsid w:val="0091488D"/>
    <w:rsid w:val="0091498B"/>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F70"/>
    <w:rsid w:val="009212B2"/>
    <w:rsid w:val="0092153D"/>
    <w:rsid w:val="00921C30"/>
    <w:rsid w:val="00921D54"/>
    <w:rsid w:val="00922406"/>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6F0D"/>
    <w:rsid w:val="00927109"/>
    <w:rsid w:val="00927271"/>
    <w:rsid w:val="009279DB"/>
    <w:rsid w:val="00927B81"/>
    <w:rsid w:val="00927B94"/>
    <w:rsid w:val="00927E3B"/>
    <w:rsid w:val="00927FDA"/>
    <w:rsid w:val="009301BE"/>
    <w:rsid w:val="00930427"/>
    <w:rsid w:val="00930499"/>
    <w:rsid w:val="009304A0"/>
    <w:rsid w:val="0093058A"/>
    <w:rsid w:val="009309D3"/>
    <w:rsid w:val="00930BAE"/>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9A"/>
    <w:rsid w:val="00933A77"/>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D1"/>
    <w:rsid w:val="00942365"/>
    <w:rsid w:val="0094241A"/>
    <w:rsid w:val="00942530"/>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837"/>
    <w:rsid w:val="00954C31"/>
    <w:rsid w:val="00954D0C"/>
    <w:rsid w:val="00954D6E"/>
    <w:rsid w:val="009550A9"/>
    <w:rsid w:val="009550DF"/>
    <w:rsid w:val="00955674"/>
    <w:rsid w:val="00955895"/>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11F"/>
    <w:rsid w:val="009624B0"/>
    <w:rsid w:val="0096273B"/>
    <w:rsid w:val="00962DE3"/>
    <w:rsid w:val="00963022"/>
    <w:rsid w:val="0096378E"/>
    <w:rsid w:val="00963797"/>
    <w:rsid w:val="0096383E"/>
    <w:rsid w:val="00963AF3"/>
    <w:rsid w:val="00963B13"/>
    <w:rsid w:val="00963C88"/>
    <w:rsid w:val="00963F1D"/>
    <w:rsid w:val="00963FCD"/>
    <w:rsid w:val="009640ED"/>
    <w:rsid w:val="0096454C"/>
    <w:rsid w:val="00964775"/>
    <w:rsid w:val="0096478C"/>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477"/>
    <w:rsid w:val="009836A6"/>
    <w:rsid w:val="009838B7"/>
    <w:rsid w:val="009840B2"/>
    <w:rsid w:val="009843DD"/>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692"/>
    <w:rsid w:val="009967E0"/>
    <w:rsid w:val="0099689A"/>
    <w:rsid w:val="009968DA"/>
    <w:rsid w:val="00996950"/>
    <w:rsid w:val="00996A74"/>
    <w:rsid w:val="00996A79"/>
    <w:rsid w:val="00996C8C"/>
    <w:rsid w:val="00996CE9"/>
    <w:rsid w:val="009974AC"/>
    <w:rsid w:val="00997792"/>
    <w:rsid w:val="00997A28"/>
    <w:rsid w:val="009A0141"/>
    <w:rsid w:val="009A041F"/>
    <w:rsid w:val="009A06F9"/>
    <w:rsid w:val="009A07C0"/>
    <w:rsid w:val="009A0B63"/>
    <w:rsid w:val="009A0C7B"/>
    <w:rsid w:val="009A0F9A"/>
    <w:rsid w:val="009A109F"/>
    <w:rsid w:val="009A183D"/>
    <w:rsid w:val="009A20BA"/>
    <w:rsid w:val="009A239B"/>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FE5"/>
    <w:rsid w:val="009A60DE"/>
    <w:rsid w:val="009A612C"/>
    <w:rsid w:val="009A6174"/>
    <w:rsid w:val="009A673D"/>
    <w:rsid w:val="009A6A5F"/>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B83"/>
    <w:rsid w:val="009C0D49"/>
    <w:rsid w:val="009C0E6F"/>
    <w:rsid w:val="009C1017"/>
    <w:rsid w:val="009C10FE"/>
    <w:rsid w:val="009C143F"/>
    <w:rsid w:val="009C146E"/>
    <w:rsid w:val="009C14BD"/>
    <w:rsid w:val="009C19AE"/>
    <w:rsid w:val="009C1B98"/>
    <w:rsid w:val="009C1DEA"/>
    <w:rsid w:val="009C1E1C"/>
    <w:rsid w:val="009C1EA0"/>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A71"/>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80E"/>
    <w:rsid w:val="009E4BA8"/>
    <w:rsid w:val="009E4CB8"/>
    <w:rsid w:val="009E4E09"/>
    <w:rsid w:val="009E4EBF"/>
    <w:rsid w:val="009E4F88"/>
    <w:rsid w:val="009E506A"/>
    <w:rsid w:val="009E5482"/>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D1B"/>
    <w:rsid w:val="00A2636E"/>
    <w:rsid w:val="00A26BA4"/>
    <w:rsid w:val="00A26EEE"/>
    <w:rsid w:val="00A273B0"/>
    <w:rsid w:val="00A2777A"/>
    <w:rsid w:val="00A27888"/>
    <w:rsid w:val="00A27C7A"/>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CDD"/>
    <w:rsid w:val="00A34FBD"/>
    <w:rsid w:val="00A35A55"/>
    <w:rsid w:val="00A35B1D"/>
    <w:rsid w:val="00A35CE9"/>
    <w:rsid w:val="00A3606E"/>
    <w:rsid w:val="00A3615F"/>
    <w:rsid w:val="00A363BE"/>
    <w:rsid w:val="00A36AC6"/>
    <w:rsid w:val="00A36B16"/>
    <w:rsid w:val="00A36BAC"/>
    <w:rsid w:val="00A36CCA"/>
    <w:rsid w:val="00A37660"/>
    <w:rsid w:val="00A37748"/>
    <w:rsid w:val="00A37884"/>
    <w:rsid w:val="00A37A99"/>
    <w:rsid w:val="00A37BEA"/>
    <w:rsid w:val="00A37C72"/>
    <w:rsid w:val="00A37CC0"/>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E1"/>
    <w:rsid w:val="00A5229A"/>
    <w:rsid w:val="00A526B0"/>
    <w:rsid w:val="00A527F7"/>
    <w:rsid w:val="00A5281B"/>
    <w:rsid w:val="00A528DE"/>
    <w:rsid w:val="00A52BE5"/>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E69"/>
    <w:rsid w:val="00A66432"/>
    <w:rsid w:val="00A666AC"/>
    <w:rsid w:val="00A668A4"/>
    <w:rsid w:val="00A66E1C"/>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816"/>
    <w:rsid w:val="00A74C21"/>
    <w:rsid w:val="00A75697"/>
    <w:rsid w:val="00A757FA"/>
    <w:rsid w:val="00A75FD5"/>
    <w:rsid w:val="00A762A2"/>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A7D"/>
    <w:rsid w:val="00A95AC6"/>
    <w:rsid w:val="00A95DA0"/>
    <w:rsid w:val="00A95F42"/>
    <w:rsid w:val="00A960A9"/>
    <w:rsid w:val="00A961E2"/>
    <w:rsid w:val="00A961EB"/>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057"/>
    <w:rsid w:val="00AA36BE"/>
    <w:rsid w:val="00AA385B"/>
    <w:rsid w:val="00AA3AD3"/>
    <w:rsid w:val="00AA3CEB"/>
    <w:rsid w:val="00AA3DF9"/>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493"/>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58D1"/>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7EA"/>
    <w:rsid w:val="00AD4977"/>
    <w:rsid w:val="00AD4D51"/>
    <w:rsid w:val="00AD50B4"/>
    <w:rsid w:val="00AD5218"/>
    <w:rsid w:val="00AD533A"/>
    <w:rsid w:val="00AD5565"/>
    <w:rsid w:val="00AD5733"/>
    <w:rsid w:val="00AD5873"/>
    <w:rsid w:val="00AD609F"/>
    <w:rsid w:val="00AD61B0"/>
    <w:rsid w:val="00AD6421"/>
    <w:rsid w:val="00AD6720"/>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7EC"/>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A12"/>
    <w:rsid w:val="00AF1D5A"/>
    <w:rsid w:val="00AF1D82"/>
    <w:rsid w:val="00AF27E4"/>
    <w:rsid w:val="00AF2B02"/>
    <w:rsid w:val="00AF2FDD"/>
    <w:rsid w:val="00AF300A"/>
    <w:rsid w:val="00AF394A"/>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2E0"/>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9D"/>
    <w:rsid w:val="00B06325"/>
    <w:rsid w:val="00B06730"/>
    <w:rsid w:val="00B0674A"/>
    <w:rsid w:val="00B06FAB"/>
    <w:rsid w:val="00B07099"/>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410"/>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A"/>
    <w:rsid w:val="00B27ABC"/>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989"/>
    <w:rsid w:val="00B37A1D"/>
    <w:rsid w:val="00B37AA2"/>
    <w:rsid w:val="00B37B11"/>
    <w:rsid w:val="00B37B47"/>
    <w:rsid w:val="00B4009D"/>
    <w:rsid w:val="00B40299"/>
    <w:rsid w:val="00B40441"/>
    <w:rsid w:val="00B40453"/>
    <w:rsid w:val="00B407FF"/>
    <w:rsid w:val="00B40DF3"/>
    <w:rsid w:val="00B410DD"/>
    <w:rsid w:val="00B410E1"/>
    <w:rsid w:val="00B4124E"/>
    <w:rsid w:val="00B41465"/>
    <w:rsid w:val="00B41547"/>
    <w:rsid w:val="00B41796"/>
    <w:rsid w:val="00B41833"/>
    <w:rsid w:val="00B419FC"/>
    <w:rsid w:val="00B41DF6"/>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23C"/>
    <w:rsid w:val="00B46517"/>
    <w:rsid w:val="00B4682E"/>
    <w:rsid w:val="00B4699D"/>
    <w:rsid w:val="00B46B70"/>
    <w:rsid w:val="00B470FA"/>
    <w:rsid w:val="00B47413"/>
    <w:rsid w:val="00B47822"/>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7A5"/>
    <w:rsid w:val="00B54868"/>
    <w:rsid w:val="00B54B84"/>
    <w:rsid w:val="00B55088"/>
    <w:rsid w:val="00B55429"/>
    <w:rsid w:val="00B55B51"/>
    <w:rsid w:val="00B55F99"/>
    <w:rsid w:val="00B55F9F"/>
    <w:rsid w:val="00B55FDA"/>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67F84"/>
    <w:rsid w:val="00B701F8"/>
    <w:rsid w:val="00B705CD"/>
    <w:rsid w:val="00B7077F"/>
    <w:rsid w:val="00B709C0"/>
    <w:rsid w:val="00B70C57"/>
    <w:rsid w:val="00B70CD6"/>
    <w:rsid w:val="00B70FB0"/>
    <w:rsid w:val="00B7131A"/>
    <w:rsid w:val="00B71425"/>
    <w:rsid w:val="00B71825"/>
    <w:rsid w:val="00B71E0E"/>
    <w:rsid w:val="00B71F1D"/>
    <w:rsid w:val="00B720CF"/>
    <w:rsid w:val="00B72348"/>
    <w:rsid w:val="00B723CF"/>
    <w:rsid w:val="00B724E6"/>
    <w:rsid w:val="00B72923"/>
    <w:rsid w:val="00B731AB"/>
    <w:rsid w:val="00B737A5"/>
    <w:rsid w:val="00B737BF"/>
    <w:rsid w:val="00B7390F"/>
    <w:rsid w:val="00B73919"/>
    <w:rsid w:val="00B739A6"/>
    <w:rsid w:val="00B7405D"/>
    <w:rsid w:val="00B7415F"/>
    <w:rsid w:val="00B7462E"/>
    <w:rsid w:val="00B74782"/>
    <w:rsid w:val="00B74809"/>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84E"/>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5E35"/>
    <w:rsid w:val="00BC61B4"/>
    <w:rsid w:val="00BC6239"/>
    <w:rsid w:val="00BC6294"/>
    <w:rsid w:val="00BC6501"/>
    <w:rsid w:val="00BC6546"/>
    <w:rsid w:val="00BC65F7"/>
    <w:rsid w:val="00BC6808"/>
    <w:rsid w:val="00BC6D0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940"/>
    <w:rsid w:val="00BD7A42"/>
    <w:rsid w:val="00BD7D97"/>
    <w:rsid w:val="00BE0067"/>
    <w:rsid w:val="00BE0144"/>
    <w:rsid w:val="00BE0252"/>
    <w:rsid w:val="00BE043B"/>
    <w:rsid w:val="00BE049E"/>
    <w:rsid w:val="00BE04ED"/>
    <w:rsid w:val="00BE086A"/>
    <w:rsid w:val="00BE0BFC"/>
    <w:rsid w:val="00BE0EC3"/>
    <w:rsid w:val="00BE0F0D"/>
    <w:rsid w:val="00BE11E8"/>
    <w:rsid w:val="00BE122C"/>
    <w:rsid w:val="00BE1386"/>
    <w:rsid w:val="00BE13C4"/>
    <w:rsid w:val="00BE2134"/>
    <w:rsid w:val="00BE225D"/>
    <w:rsid w:val="00BE25D6"/>
    <w:rsid w:val="00BE2A56"/>
    <w:rsid w:val="00BE2AF2"/>
    <w:rsid w:val="00BE2B62"/>
    <w:rsid w:val="00BE2CBC"/>
    <w:rsid w:val="00BE2DC7"/>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2364"/>
    <w:rsid w:val="00BF24DF"/>
    <w:rsid w:val="00BF2599"/>
    <w:rsid w:val="00BF26F2"/>
    <w:rsid w:val="00BF272A"/>
    <w:rsid w:val="00BF2A22"/>
    <w:rsid w:val="00BF2B3E"/>
    <w:rsid w:val="00BF2E7D"/>
    <w:rsid w:val="00BF31CE"/>
    <w:rsid w:val="00BF3314"/>
    <w:rsid w:val="00BF33D3"/>
    <w:rsid w:val="00BF3944"/>
    <w:rsid w:val="00BF39F7"/>
    <w:rsid w:val="00BF3AB2"/>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D42"/>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DC"/>
    <w:rsid w:val="00C022E1"/>
    <w:rsid w:val="00C02383"/>
    <w:rsid w:val="00C02952"/>
    <w:rsid w:val="00C02A21"/>
    <w:rsid w:val="00C02AC5"/>
    <w:rsid w:val="00C02B77"/>
    <w:rsid w:val="00C02E84"/>
    <w:rsid w:val="00C03399"/>
    <w:rsid w:val="00C03732"/>
    <w:rsid w:val="00C0387A"/>
    <w:rsid w:val="00C03E0B"/>
    <w:rsid w:val="00C04024"/>
    <w:rsid w:val="00C04795"/>
    <w:rsid w:val="00C04889"/>
    <w:rsid w:val="00C04A0B"/>
    <w:rsid w:val="00C04AC2"/>
    <w:rsid w:val="00C04D0B"/>
    <w:rsid w:val="00C05067"/>
    <w:rsid w:val="00C05538"/>
    <w:rsid w:val="00C056F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57C"/>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3271"/>
    <w:rsid w:val="00C235B0"/>
    <w:rsid w:val="00C2386B"/>
    <w:rsid w:val="00C23D6F"/>
    <w:rsid w:val="00C23E3A"/>
    <w:rsid w:val="00C23F14"/>
    <w:rsid w:val="00C241C2"/>
    <w:rsid w:val="00C24770"/>
    <w:rsid w:val="00C249AB"/>
    <w:rsid w:val="00C24B0C"/>
    <w:rsid w:val="00C2514F"/>
    <w:rsid w:val="00C25438"/>
    <w:rsid w:val="00C25484"/>
    <w:rsid w:val="00C25A6C"/>
    <w:rsid w:val="00C25E05"/>
    <w:rsid w:val="00C25FF9"/>
    <w:rsid w:val="00C26469"/>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C31"/>
    <w:rsid w:val="00C33E56"/>
    <w:rsid w:val="00C33EBD"/>
    <w:rsid w:val="00C342F0"/>
    <w:rsid w:val="00C34452"/>
    <w:rsid w:val="00C34686"/>
    <w:rsid w:val="00C34689"/>
    <w:rsid w:val="00C346DB"/>
    <w:rsid w:val="00C3470B"/>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C8"/>
    <w:rsid w:val="00C639DC"/>
    <w:rsid w:val="00C63DF4"/>
    <w:rsid w:val="00C64A05"/>
    <w:rsid w:val="00C64BB9"/>
    <w:rsid w:val="00C64C7F"/>
    <w:rsid w:val="00C64E43"/>
    <w:rsid w:val="00C64FC5"/>
    <w:rsid w:val="00C658E9"/>
    <w:rsid w:val="00C65B0D"/>
    <w:rsid w:val="00C65E79"/>
    <w:rsid w:val="00C6617F"/>
    <w:rsid w:val="00C662B8"/>
    <w:rsid w:val="00C664EF"/>
    <w:rsid w:val="00C66638"/>
    <w:rsid w:val="00C6699E"/>
    <w:rsid w:val="00C669DF"/>
    <w:rsid w:val="00C66A46"/>
    <w:rsid w:val="00C66BE0"/>
    <w:rsid w:val="00C67236"/>
    <w:rsid w:val="00C67556"/>
    <w:rsid w:val="00C676B9"/>
    <w:rsid w:val="00C67806"/>
    <w:rsid w:val="00C678EE"/>
    <w:rsid w:val="00C67934"/>
    <w:rsid w:val="00C67E9C"/>
    <w:rsid w:val="00C700DC"/>
    <w:rsid w:val="00C701DF"/>
    <w:rsid w:val="00C701E3"/>
    <w:rsid w:val="00C702A3"/>
    <w:rsid w:val="00C703C9"/>
    <w:rsid w:val="00C705D4"/>
    <w:rsid w:val="00C70C06"/>
    <w:rsid w:val="00C70E81"/>
    <w:rsid w:val="00C70FD4"/>
    <w:rsid w:val="00C71395"/>
    <w:rsid w:val="00C713A6"/>
    <w:rsid w:val="00C71A98"/>
    <w:rsid w:val="00C71C4F"/>
    <w:rsid w:val="00C72328"/>
    <w:rsid w:val="00C724E3"/>
    <w:rsid w:val="00C72BD6"/>
    <w:rsid w:val="00C72D89"/>
    <w:rsid w:val="00C7315C"/>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CB8"/>
    <w:rsid w:val="00C86111"/>
    <w:rsid w:val="00C8614C"/>
    <w:rsid w:val="00C86292"/>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C2"/>
    <w:rsid w:val="00CB6CB6"/>
    <w:rsid w:val="00CB6D32"/>
    <w:rsid w:val="00CB71BC"/>
    <w:rsid w:val="00CB72F0"/>
    <w:rsid w:val="00CB74E0"/>
    <w:rsid w:val="00CB74F1"/>
    <w:rsid w:val="00CB7530"/>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1F49"/>
    <w:rsid w:val="00CC21A3"/>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533"/>
    <w:rsid w:val="00CC4CCF"/>
    <w:rsid w:val="00CC51CF"/>
    <w:rsid w:val="00CC54DE"/>
    <w:rsid w:val="00CC564E"/>
    <w:rsid w:val="00CC5722"/>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4D9"/>
    <w:rsid w:val="00CF6800"/>
    <w:rsid w:val="00CF685B"/>
    <w:rsid w:val="00CF6906"/>
    <w:rsid w:val="00CF6DDF"/>
    <w:rsid w:val="00CF70B6"/>
    <w:rsid w:val="00CF7199"/>
    <w:rsid w:val="00CF7954"/>
    <w:rsid w:val="00CF7CD6"/>
    <w:rsid w:val="00D00240"/>
    <w:rsid w:val="00D00581"/>
    <w:rsid w:val="00D005D9"/>
    <w:rsid w:val="00D00C29"/>
    <w:rsid w:val="00D00D1C"/>
    <w:rsid w:val="00D00D35"/>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5B1"/>
    <w:rsid w:val="00D0385F"/>
    <w:rsid w:val="00D040D0"/>
    <w:rsid w:val="00D04281"/>
    <w:rsid w:val="00D044B7"/>
    <w:rsid w:val="00D04745"/>
    <w:rsid w:val="00D047FB"/>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35"/>
    <w:rsid w:val="00D215B5"/>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3EC"/>
    <w:rsid w:val="00D25481"/>
    <w:rsid w:val="00D2591E"/>
    <w:rsid w:val="00D2593C"/>
    <w:rsid w:val="00D25A66"/>
    <w:rsid w:val="00D25E36"/>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3063"/>
    <w:rsid w:val="00D4332D"/>
    <w:rsid w:val="00D436F1"/>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718B"/>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6D36"/>
    <w:rsid w:val="00D5757C"/>
    <w:rsid w:val="00D576D9"/>
    <w:rsid w:val="00D57D6C"/>
    <w:rsid w:val="00D57DDF"/>
    <w:rsid w:val="00D60041"/>
    <w:rsid w:val="00D60216"/>
    <w:rsid w:val="00D60614"/>
    <w:rsid w:val="00D60651"/>
    <w:rsid w:val="00D60FAC"/>
    <w:rsid w:val="00D6119D"/>
    <w:rsid w:val="00D611ED"/>
    <w:rsid w:val="00D61702"/>
    <w:rsid w:val="00D6187C"/>
    <w:rsid w:val="00D6189C"/>
    <w:rsid w:val="00D61CBA"/>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6C"/>
    <w:rsid w:val="00D73C28"/>
    <w:rsid w:val="00D74145"/>
    <w:rsid w:val="00D7416C"/>
    <w:rsid w:val="00D741F3"/>
    <w:rsid w:val="00D74579"/>
    <w:rsid w:val="00D74AE9"/>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34"/>
    <w:rsid w:val="00D8118F"/>
    <w:rsid w:val="00D812A9"/>
    <w:rsid w:val="00D81A0D"/>
    <w:rsid w:val="00D81B1D"/>
    <w:rsid w:val="00D81D52"/>
    <w:rsid w:val="00D81D54"/>
    <w:rsid w:val="00D822DD"/>
    <w:rsid w:val="00D82407"/>
    <w:rsid w:val="00D82538"/>
    <w:rsid w:val="00D8290A"/>
    <w:rsid w:val="00D82971"/>
    <w:rsid w:val="00D82CD1"/>
    <w:rsid w:val="00D82D60"/>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F52"/>
    <w:rsid w:val="00D91096"/>
    <w:rsid w:val="00D91F59"/>
    <w:rsid w:val="00D92132"/>
    <w:rsid w:val="00D9260A"/>
    <w:rsid w:val="00D9291F"/>
    <w:rsid w:val="00D92B18"/>
    <w:rsid w:val="00D92E42"/>
    <w:rsid w:val="00D93183"/>
    <w:rsid w:val="00D9342F"/>
    <w:rsid w:val="00D93AE2"/>
    <w:rsid w:val="00D93B24"/>
    <w:rsid w:val="00D93BA8"/>
    <w:rsid w:val="00D93D9D"/>
    <w:rsid w:val="00D94206"/>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6E6"/>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ADA"/>
    <w:rsid w:val="00DC2B5A"/>
    <w:rsid w:val="00DC307C"/>
    <w:rsid w:val="00DC30A9"/>
    <w:rsid w:val="00DC31E8"/>
    <w:rsid w:val="00DC330E"/>
    <w:rsid w:val="00DC334D"/>
    <w:rsid w:val="00DC3442"/>
    <w:rsid w:val="00DC3D53"/>
    <w:rsid w:val="00DC3EA6"/>
    <w:rsid w:val="00DC43D9"/>
    <w:rsid w:val="00DC48B7"/>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C14"/>
    <w:rsid w:val="00DD4FAA"/>
    <w:rsid w:val="00DD52B9"/>
    <w:rsid w:val="00DD581D"/>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D7DEC"/>
    <w:rsid w:val="00DE01BD"/>
    <w:rsid w:val="00DE0B3C"/>
    <w:rsid w:val="00DE0B57"/>
    <w:rsid w:val="00DE1317"/>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17D"/>
    <w:rsid w:val="00DE45ED"/>
    <w:rsid w:val="00DE4857"/>
    <w:rsid w:val="00DE4EC8"/>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4C4C"/>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879"/>
    <w:rsid w:val="00E229BF"/>
    <w:rsid w:val="00E22AD3"/>
    <w:rsid w:val="00E23303"/>
    <w:rsid w:val="00E23651"/>
    <w:rsid w:val="00E23A4C"/>
    <w:rsid w:val="00E23A64"/>
    <w:rsid w:val="00E23B16"/>
    <w:rsid w:val="00E23CB3"/>
    <w:rsid w:val="00E23D64"/>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1ECD"/>
    <w:rsid w:val="00E32005"/>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EC9"/>
    <w:rsid w:val="00E34F8B"/>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10A4"/>
    <w:rsid w:val="00E51419"/>
    <w:rsid w:val="00E515EE"/>
    <w:rsid w:val="00E518C8"/>
    <w:rsid w:val="00E519DF"/>
    <w:rsid w:val="00E52057"/>
    <w:rsid w:val="00E52431"/>
    <w:rsid w:val="00E5263E"/>
    <w:rsid w:val="00E529B9"/>
    <w:rsid w:val="00E529E2"/>
    <w:rsid w:val="00E52FD0"/>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A7"/>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A06"/>
    <w:rsid w:val="00E75B32"/>
    <w:rsid w:val="00E75BE4"/>
    <w:rsid w:val="00E75C43"/>
    <w:rsid w:val="00E75FF4"/>
    <w:rsid w:val="00E7605E"/>
    <w:rsid w:val="00E76197"/>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40FD"/>
    <w:rsid w:val="00E8452C"/>
    <w:rsid w:val="00E8472A"/>
    <w:rsid w:val="00E847CD"/>
    <w:rsid w:val="00E84826"/>
    <w:rsid w:val="00E849CD"/>
    <w:rsid w:val="00E84ACA"/>
    <w:rsid w:val="00E84ED3"/>
    <w:rsid w:val="00E85511"/>
    <w:rsid w:val="00E85678"/>
    <w:rsid w:val="00E85B04"/>
    <w:rsid w:val="00E861E9"/>
    <w:rsid w:val="00E863BB"/>
    <w:rsid w:val="00E8664A"/>
    <w:rsid w:val="00E8688D"/>
    <w:rsid w:val="00E86995"/>
    <w:rsid w:val="00E86CC0"/>
    <w:rsid w:val="00E86FC0"/>
    <w:rsid w:val="00E86FCE"/>
    <w:rsid w:val="00E87021"/>
    <w:rsid w:val="00E871D8"/>
    <w:rsid w:val="00E8720B"/>
    <w:rsid w:val="00E8744A"/>
    <w:rsid w:val="00E874D6"/>
    <w:rsid w:val="00E8777C"/>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A8D"/>
    <w:rsid w:val="00EB3E53"/>
    <w:rsid w:val="00EB465D"/>
    <w:rsid w:val="00EB4CA4"/>
    <w:rsid w:val="00EB50F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C58"/>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3A0"/>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7F0"/>
    <w:rsid w:val="00EE4819"/>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76BD"/>
    <w:rsid w:val="00F176D1"/>
    <w:rsid w:val="00F17854"/>
    <w:rsid w:val="00F17B7E"/>
    <w:rsid w:val="00F17BE2"/>
    <w:rsid w:val="00F20129"/>
    <w:rsid w:val="00F201CA"/>
    <w:rsid w:val="00F202F1"/>
    <w:rsid w:val="00F20498"/>
    <w:rsid w:val="00F20A00"/>
    <w:rsid w:val="00F20C57"/>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669"/>
    <w:rsid w:val="00F2398B"/>
    <w:rsid w:val="00F23B3D"/>
    <w:rsid w:val="00F23BBB"/>
    <w:rsid w:val="00F23BCF"/>
    <w:rsid w:val="00F23C0E"/>
    <w:rsid w:val="00F23C80"/>
    <w:rsid w:val="00F23DE1"/>
    <w:rsid w:val="00F23E04"/>
    <w:rsid w:val="00F23E0E"/>
    <w:rsid w:val="00F240DF"/>
    <w:rsid w:val="00F24329"/>
    <w:rsid w:val="00F248D6"/>
    <w:rsid w:val="00F248FC"/>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347"/>
    <w:rsid w:val="00F3245C"/>
    <w:rsid w:val="00F32474"/>
    <w:rsid w:val="00F32983"/>
    <w:rsid w:val="00F32BEF"/>
    <w:rsid w:val="00F3308B"/>
    <w:rsid w:val="00F330F6"/>
    <w:rsid w:val="00F330FD"/>
    <w:rsid w:val="00F33101"/>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D7F"/>
    <w:rsid w:val="00F95262"/>
    <w:rsid w:val="00F95994"/>
    <w:rsid w:val="00F95BDA"/>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13B3"/>
    <w:rsid w:val="00FB142E"/>
    <w:rsid w:val="00FB175D"/>
    <w:rsid w:val="00FB184F"/>
    <w:rsid w:val="00FB18D9"/>
    <w:rsid w:val="00FB18E3"/>
    <w:rsid w:val="00FB1AED"/>
    <w:rsid w:val="00FB1B37"/>
    <w:rsid w:val="00FB2372"/>
    <w:rsid w:val="00FB24B9"/>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705"/>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83"/>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AF6"/>
    <w:rsid w:val="00FF0BCB"/>
    <w:rsid w:val="00FF0FAE"/>
    <w:rsid w:val="00FF101F"/>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package" Target="embeddings/Microsoft_Visio_Drawing2.vsdx"/><Relationship Id="rId21" Type="http://schemas.openxmlformats.org/officeDocument/2006/relationships/header" Target="header8.xml"/><Relationship Id="rId34" Type="http://schemas.openxmlformats.org/officeDocument/2006/relationships/footer" Target="footer7.xml"/><Relationship Id="rId42" Type="http://schemas.openxmlformats.org/officeDocument/2006/relationships/header" Target="header10.xml"/><Relationship Id="rId47" Type="http://schemas.openxmlformats.org/officeDocument/2006/relationships/chart" Target="charts/chart2.xml"/><Relationship Id="rId50" Type="http://schemas.openxmlformats.org/officeDocument/2006/relationships/header" Target="header1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eader" Target="header9.xml"/><Relationship Id="rId38" Type="http://schemas.openxmlformats.org/officeDocument/2006/relationships/image" Target="media/image12.emf"/><Relationship Id="rId46"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package" Target="embeddings/Microsoft_Visio_Drawing3.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image" Target="media/image8.png"/><Relationship Id="rId37" Type="http://schemas.openxmlformats.org/officeDocument/2006/relationships/image" Target="media/image11.jpg"/><Relationship Id="rId40" Type="http://schemas.openxmlformats.org/officeDocument/2006/relationships/image" Target="media/image13.emf"/><Relationship Id="rId45" Type="http://schemas.openxmlformats.org/officeDocument/2006/relationships/image" Target="media/image15.png"/><Relationship Id="rId53"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image" Target="media/image10.jpg"/><Relationship Id="rId49"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4" Type="http://schemas.openxmlformats.org/officeDocument/2006/relationships/image" Target="media/image14.png"/><Relationship Id="rId52"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image" Target="media/image9.png"/><Relationship Id="rId43" Type="http://schemas.openxmlformats.org/officeDocument/2006/relationships/footer" Target="footer8.xml"/><Relationship Id="rId48" Type="http://schemas.openxmlformats.org/officeDocument/2006/relationships/image" Target="media/image16.png"/><Relationship Id="rId8" Type="http://schemas.openxmlformats.org/officeDocument/2006/relationships/header" Target="header1.xml"/><Relationship Id="rId51" Type="http://schemas.openxmlformats.org/officeDocument/2006/relationships/footer" Target="footer9.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7A06-4014-AF7D-4B5A988D7B17}"/>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4106-4CE9-8C44-B330ACD27061}"/>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4106-4CE9-8C44-B330ACD27061}"/>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AFC107-50EA-4E3C-AE7D-43BE17408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45</TotalTime>
  <Pages>46</Pages>
  <Words>4555</Words>
  <Characters>25968</Characters>
  <Application>Microsoft Office Word</Application>
  <DocSecurity>0</DocSecurity>
  <Lines>216</Lines>
  <Paragraphs>60</Paragraphs>
  <ScaleCrop>false</ScaleCrop>
  <Company/>
  <LinksUpToDate>false</LinksUpToDate>
  <CharactersWithSpaces>30463</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wildpointer</cp:lastModifiedBy>
  <cp:revision>7753</cp:revision>
  <cp:lastPrinted>2004-06-11T00:44:00Z</cp:lastPrinted>
  <dcterms:created xsi:type="dcterms:W3CDTF">2018-05-25T12:39:00Z</dcterms:created>
  <dcterms:modified xsi:type="dcterms:W3CDTF">2019-05-15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